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BA4414" w14:textId="018D6A6A"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2F4AE50" w14:textId="171F2AC8" w:rsidR="00F6123A" w:rsidRDefault="00F6123A" w:rsidP="00A95033">
      <w:pPr>
        <w:pStyle w:val="ListParagraph"/>
      </w:pPr>
      <w:r w:rsidRPr="00CC3B2B">
        <w:t>Penelitian yang dilaksanakan adalah jenis penelitian eksperimen, yaitu melakukan pengujian pada Sistem Penduk</w:t>
      </w:r>
      <w:r>
        <w:t>ung Keputusan Pemilihan Karyawan Terbaik</w:t>
      </w:r>
      <w:r w:rsidRPr="00CC3B2B">
        <w:t xml:space="preserve"> dengan objek</w:t>
      </w:r>
      <w:r>
        <w:t xml:space="preserve"> penelitian pada PT Bando Indonesia</w:t>
      </w:r>
      <w:r w:rsidRPr="00CC3B2B">
        <w:t>, bertem</w:t>
      </w:r>
      <w:r>
        <w:t>pat di Jl. Gajah Tunggal, Jatiuwung, Tangerang</w:t>
      </w:r>
      <w:r w:rsidRPr="00CC3B2B">
        <w:t>.</w:t>
      </w:r>
    </w:p>
    <w:p w14:paraId="6D682C9F" w14:textId="0C5E55C2" w:rsidR="00F6123A" w:rsidRDefault="001F007B" w:rsidP="001F007B">
      <w:pPr>
        <w:pStyle w:val="Heading31"/>
      </w:pPr>
      <w:r>
        <w:t>Metode Pengumpulan Data</w:t>
      </w:r>
    </w:p>
    <w:p w14:paraId="76DB73B2" w14:textId="35DAFBAE" w:rsidR="00903A07" w:rsidRDefault="001F007B" w:rsidP="00A95033">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Mincho" w:eastAsia="MS Mincho" w:hAnsi="MS Mincho" w:cs="MS Mincho"/>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digunakan : </w:t>
      </w:r>
    </w:p>
    <w:p w14:paraId="6D048ED0" w14:textId="5FBBB85B" w:rsidR="00903A07" w:rsidRPr="00903A07" w:rsidRDefault="001F007B" w:rsidP="00903A07">
      <w:pPr>
        <w:pStyle w:val="ListParagraph"/>
        <w:numPr>
          <w:ilvl w:val="1"/>
          <w:numId w:val="1"/>
        </w:numPr>
        <w:ind w:left="1134"/>
      </w:pPr>
      <w:r w:rsidRPr="003C14E2">
        <w:t>Observasi</w:t>
      </w:r>
    </w:p>
    <w:p w14:paraId="48B212D6" w14:textId="62E7BEFE" w:rsidR="001F007B" w:rsidRDefault="001F007B" w:rsidP="00903A07">
      <w:pPr>
        <w:pStyle w:val="ListParagraph"/>
        <w:ind w:left="1134"/>
      </w:pPr>
      <w:r w:rsidRPr="003C14E2">
        <w:t xml:space="preserve">Suatu metode pengumpulan data yang dilakukan dengan mengamati Langsung, melihat dan mengambil suatu data yang dibutuhkan di tempat 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903A07">
      <w:pPr>
        <w:pStyle w:val="ListParagraph"/>
        <w:numPr>
          <w:ilvl w:val="1"/>
          <w:numId w:val="1"/>
        </w:numPr>
        <w:ind w:left="1134"/>
      </w:pPr>
      <w:r w:rsidRPr="003C14E2">
        <w:lastRenderedPageBreak/>
        <w:t xml:space="preserve">Wawancara </w:t>
      </w:r>
    </w:p>
    <w:p w14:paraId="436889BD" w14:textId="5C5A2C87" w:rsidR="001F007B" w:rsidRPr="003C14E2" w:rsidRDefault="001F007B" w:rsidP="00903A07">
      <w:pPr>
        <w:pStyle w:val="ListParagraph"/>
        <w:ind w:left="1134"/>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 </w:t>
      </w:r>
    </w:p>
    <w:p w14:paraId="15DFCA01" w14:textId="4F335BF9" w:rsidR="00AE48BF" w:rsidRDefault="000D7C5B" w:rsidP="00070155">
      <w:pPr>
        <w:pStyle w:val="Heading31"/>
      </w:pPr>
      <w:r w:rsidRPr="00CC3B2B">
        <w:t>Metode Analisa dan Perancangan</w:t>
      </w:r>
    </w:p>
    <w:p w14:paraId="598F4DCA" w14:textId="77777777" w:rsidR="00070155" w:rsidRPr="000D7C5B" w:rsidRDefault="00070155" w:rsidP="00070155">
      <w:pPr>
        <w:pStyle w:val="ListParagraph"/>
      </w:pPr>
      <w:r>
        <w:t>Metode Analisa</w:t>
      </w:r>
      <w:r w:rsidRPr="000D7C5B">
        <w:t xml:space="preserve"> yang digunakan</w:t>
      </w:r>
      <w:r>
        <w:t xml:space="preserve"> oleh peneliti</w:t>
      </w:r>
      <w:r w:rsidRPr="000D7C5B">
        <w:t xml:space="preserve"> yaitu : </w:t>
      </w:r>
    </w:p>
    <w:p w14:paraId="69A8130D" w14:textId="77777777" w:rsidR="00070155" w:rsidRDefault="00070155" w:rsidP="00070155">
      <w:pPr>
        <w:pStyle w:val="ListParagraph"/>
        <w:numPr>
          <w:ilvl w:val="1"/>
          <w:numId w:val="1"/>
        </w:numPr>
        <w:ind w:left="1134"/>
        <w:rPr>
          <w:rFonts w:ascii="MS Mincho" w:eastAsia="MS Mincho" w:hAnsi="MS Mincho" w:cs="MS Mincho"/>
        </w:rPr>
      </w:pPr>
      <w:r w:rsidRPr="000D7C5B">
        <w:t>Metode Kualitatif</w:t>
      </w:r>
    </w:p>
    <w:p w14:paraId="6FEFBD4D" w14:textId="77777777" w:rsidR="00070155" w:rsidRDefault="00070155" w:rsidP="00070155">
      <w:pPr>
        <w:pStyle w:val="ListParagraph"/>
        <w:ind w:left="1134"/>
      </w:pPr>
      <w:r>
        <w:t>P</w:t>
      </w:r>
      <w:r w:rsidRPr="000D7C5B">
        <w:t xml:space="preserve">eneliti melakukan proses </w:t>
      </w:r>
      <w:r>
        <w:t>penentuan karyawan terbaik menggunakan metode Kualitatif</w:t>
      </w:r>
      <w:r w:rsidRPr="000D7C5B">
        <w:t>. Dengan metode ini pene</w:t>
      </w:r>
      <w:r>
        <w:t>litian melakukan wawancara dan o</w:t>
      </w:r>
      <w:r w:rsidRPr="000D7C5B">
        <w:t>bservasi secara langsung. Tujuannya a</w:t>
      </w:r>
      <w:r>
        <w:t>gar mendapatkan informasi yang akurat mengenai proses penentuan karyawan terbaik</w:t>
      </w:r>
      <w:r w:rsidRPr="000D7C5B">
        <w:t xml:space="preserve"> yang ada pada </w:t>
      </w:r>
      <w:r>
        <w:t>PT Bando Indonesia</w:t>
      </w:r>
      <w:r w:rsidRPr="000D7C5B">
        <w:t xml:space="preserve">. </w:t>
      </w:r>
    </w:p>
    <w:p w14:paraId="5B3E1C2C" w14:textId="77777777" w:rsidR="00070155" w:rsidRDefault="00070155" w:rsidP="00070155">
      <w:pPr>
        <w:pStyle w:val="ListParagraph"/>
        <w:numPr>
          <w:ilvl w:val="1"/>
          <w:numId w:val="1"/>
        </w:numPr>
        <w:ind w:left="1134"/>
        <w:rPr>
          <w:rFonts w:ascii="MS Mincho" w:eastAsia="MS Mincho" w:hAnsi="MS Mincho" w:cs="MS Mincho"/>
        </w:rPr>
      </w:pPr>
      <w:r w:rsidRPr="000D7C5B">
        <w:t>Metode Pengamatan Sistem</w:t>
      </w:r>
    </w:p>
    <w:p w14:paraId="55AE6889" w14:textId="613399B5" w:rsidR="00070155" w:rsidRDefault="00070155" w:rsidP="00070155">
      <w:pPr>
        <w:pStyle w:val="ListParagraph"/>
        <w:ind w:left="1134"/>
      </w:pPr>
      <w:r w:rsidRPr="000D7C5B">
        <w:t xml:space="preserve">Pengamatan dilakukan secara detail terhadap fungsi-fungsi sistem yang Terdapat pada sistem. Sehingga dapat diketahui kekurangan dari sistem Tersebut. </w:t>
      </w:r>
    </w:p>
    <w:p w14:paraId="5C5CD905" w14:textId="4F6A774C" w:rsidR="0055566E" w:rsidRDefault="005B49EC" w:rsidP="002B2A11">
      <w:pPr>
        <w:pStyle w:val="ListParagraph"/>
      </w:pPr>
      <w:r>
        <w:t xml:space="preserve">Metode perancangan </w:t>
      </w:r>
      <w:r w:rsidR="00566A89">
        <w:t>pada pembangunan sistem</w:t>
      </w:r>
      <w:r w:rsidR="005C139B">
        <w:t xml:space="preserve"> pendukung keputusan karyawan</w:t>
      </w:r>
      <w:r w:rsidR="00566A89">
        <w:t xml:space="preserve"> </w:t>
      </w:r>
      <w:r w:rsidR="0022438E">
        <w:t>ini di visualisasikan dengan beberapa diagram, Tahapan analisis</w:t>
      </w:r>
      <w:r w:rsidR="002B2A11">
        <w:t xml:space="preserve"> </w:t>
      </w:r>
      <w:r w:rsidR="005C139B">
        <w:t xml:space="preserve">merupakan langkah sebelum masuk ketahap pembangunan sistem. Dalam perancangan sistem terdapat beberapa perancangan yaitu perancangan Diagram Alir, perancangan </w:t>
      </w:r>
      <w:r w:rsidR="005C139B" w:rsidRPr="002B2A11">
        <w:rPr>
          <w:i/>
        </w:rPr>
        <w:t>Use</w:t>
      </w:r>
      <w:r w:rsidR="005C139B">
        <w:t xml:space="preserve"> </w:t>
      </w:r>
      <w:r w:rsidR="005C139B" w:rsidRPr="002B2A11">
        <w:rPr>
          <w:i/>
        </w:rPr>
        <w:t>Case</w:t>
      </w:r>
      <w:r w:rsidR="005C139B">
        <w:t xml:space="preserve">, perancangan Aktifitas, perancangan Antarmuka, perancangan </w:t>
      </w:r>
      <w:r w:rsidR="005C139B" w:rsidRPr="002B2A11">
        <w:rPr>
          <w:i/>
        </w:rPr>
        <w:t>Database</w:t>
      </w:r>
      <w:r w:rsidR="005C139B">
        <w:t>.</w:t>
      </w:r>
    </w:p>
    <w:p w14:paraId="70FE79D1" w14:textId="6723BF47" w:rsidR="0055566E" w:rsidRDefault="0055566E" w:rsidP="0055566E">
      <w:pPr>
        <w:pStyle w:val="Heading31"/>
      </w:pPr>
      <w:r>
        <w:t>Metode Sistem Pendukung Keputusan</w:t>
      </w:r>
    </w:p>
    <w:p w14:paraId="1209AE35" w14:textId="2D34AF74" w:rsidR="00255DC5" w:rsidRDefault="0042110D" w:rsidP="001A0B71">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3152DF18" w14:textId="2B4F52FD" w:rsidR="00FC51D2" w:rsidRPr="00255DC5" w:rsidRDefault="00E61689" w:rsidP="00401966">
      <w:pPr>
        <w:pStyle w:val="ListParagraph"/>
        <w:tabs>
          <w:tab w:val="clear" w:pos="720"/>
        </w:tabs>
      </w:pPr>
      <w:r>
        <w:t xml:space="preserve">Pada proses pengambilan keputusan menggunakan AHP pada dasarnya memilih suatu alternatif terbaik. Seperti melakukan penstrukturan persoalan, penentuan alternatif-alternatif, penetapan nilai kemungkinan unutk variabel aleatori, </w:t>
      </w:r>
      <w:bookmarkStart w:id="0" w:name="_GoBack"/>
      <w:bookmarkEnd w:id="0"/>
    </w:p>
    <w:p w14:paraId="62BA27B8" w14:textId="77777777" w:rsidR="009D7943" w:rsidRDefault="009D7943" w:rsidP="009D7943">
      <w:pPr>
        <w:pStyle w:val="Heading31"/>
      </w:pPr>
      <w:r w:rsidRPr="006F7036">
        <w:t>Metode Pengembangan Sistem</w:t>
      </w:r>
    </w:p>
    <w:p w14:paraId="359766CC" w14:textId="37FE1AAE" w:rsidR="00CD7514" w:rsidRDefault="00723BC3" w:rsidP="00CD7514">
      <w:pPr>
        <w:pStyle w:val="ListParagraph"/>
      </w:pPr>
      <w:r>
        <w:rPr>
          <w:rFonts w:ascii="Times" w:hAnsi="Times" w:cs="Times"/>
          <w:noProof/>
        </w:rPr>
        <w:drawing>
          <wp:anchor distT="0" distB="0" distL="114300" distR="114300" simplePos="0" relativeHeight="251658240" behindDoc="0" locked="0" layoutInCell="1" allowOverlap="1" wp14:anchorId="762237DE" wp14:editId="32A650DB">
            <wp:simplePos x="0" y="0"/>
            <wp:positionH relativeFrom="column">
              <wp:posOffset>174428</wp:posOffset>
            </wp:positionH>
            <wp:positionV relativeFrom="paragraph">
              <wp:posOffset>2477135</wp:posOffset>
            </wp:positionV>
            <wp:extent cx="5036185" cy="2198370"/>
            <wp:effectExtent l="0" t="0" r="0" b="1143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8-07-15 at 18.55.09.png"/>
                    <pic:cNvPicPr/>
                  </pic:nvPicPr>
                  <pic:blipFill>
                    <a:blip r:embed="rId6">
                      <a:extLst>
                        <a:ext uri="{28A0092B-C50C-407E-A947-70E740481C1C}">
                          <a14:useLocalDpi xmlns:a14="http://schemas.microsoft.com/office/drawing/2010/main" val="0"/>
                        </a:ext>
                      </a:extLst>
                    </a:blip>
                    <a:stretch>
                      <a:fillRect/>
                    </a:stretch>
                  </pic:blipFill>
                  <pic:spPr>
                    <a:xfrm>
                      <a:off x="0" y="0"/>
                      <a:ext cx="5036185" cy="2198370"/>
                    </a:xfrm>
                    <a:prstGeom prst="rect">
                      <a:avLst/>
                    </a:prstGeom>
                  </pic:spPr>
                </pic:pic>
              </a:graphicData>
            </a:graphic>
            <wp14:sizeRelH relativeFrom="page">
              <wp14:pctWidth>0</wp14:pctWidth>
            </wp14:sizeRelH>
            <wp14:sizeRelV relativeFrom="page">
              <wp14:pctHeight>0</wp14:pctHeight>
            </wp14:sizeRelV>
          </wp:anchor>
        </w:drawing>
      </w:r>
      <w:r w:rsidR="00CD7514">
        <w:t xml:space="preserve">Metode yang digunakan dalam penelitian ini yaitu metode </w:t>
      </w:r>
      <w:r w:rsidR="00CD7514" w:rsidRPr="00302992">
        <w:rPr>
          <w:rFonts w:ascii="Times" w:hAnsi="Times" w:cs="Times"/>
          <w:i/>
        </w:rPr>
        <w:t>waterfall</w:t>
      </w:r>
      <w:r w:rsidR="00CD7514">
        <w:t>. Model SDLC air terjun (</w:t>
      </w:r>
      <w:r w:rsidR="00CD7514" w:rsidRPr="00302992">
        <w:rPr>
          <w:i/>
        </w:rPr>
        <w:t>waterfall</w:t>
      </w:r>
      <w:r w:rsidR="00CD7514">
        <w:t>) sering juga disebut model sekuensial linier (</w:t>
      </w:r>
      <w:r w:rsidR="00CD7514" w:rsidRPr="00E06FC9">
        <w:rPr>
          <w:rFonts w:ascii="Times" w:hAnsi="Times" w:cs="Times"/>
          <w:i/>
        </w:rPr>
        <w:t>sequential</w:t>
      </w:r>
      <w:r w:rsidR="00CD7514">
        <w:rPr>
          <w:rFonts w:ascii="Times" w:hAnsi="Times" w:cs="Times"/>
        </w:rPr>
        <w:t xml:space="preserve"> </w:t>
      </w:r>
      <w:r w:rsidR="00CD7514" w:rsidRPr="00E06FC9">
        <w:rPr>
          <w:rFonts w:ascii="Times" w:hAnsi="Times" w:cs="Times"/>
          <w:i/>
        </w:rPr>
        <w:t>linear</w:t>
      </w:r>
      <w:r w:rsidR="00CD7514">
        <w:t>) atau alur hidup klasik (</w:t>
      </w:r>
      <w:r w:rsidR="00CD7514" w:rsidRPr="00302992">
        <w:rPr>
          <w:rFonts w:ascii="Times" w:hAnsi="Times" w:cs="Times"/>
          <w:i/>
        </w:rPr>
        <w:t>classic life cycle</w:t>
      </w:r>
      <w:r w:rsidR="00CD7514">
        <w:t>). Model air terjun (</w:t>
      </w:r>
      <w:r w:rsidR="00CD7514" w:rsidRPr="00302992">
        <w:rPr>
          <w:rFonts w:ascii="Times" w:hAnsi="Times" w:cs="Times"/>
          <w:i/>
        </w:rPr>
        <w:t>waterfall</w:t>
      </w:r>
      <w:r w:rsidR="00302992">
        <w:t>) me</w:t>
      </w:r>
      <w:r w:rsidR="00CD7514">
        <w:t>nyediakan pendekatan alur hidup perangkat lunak secara sekuensial atau terurut dimulai analisis, desain, pengodean, pengujian, dan tahap pendukung (</w:t>
      </w:r>
      <w:r w:rsidR="00CD7514" w:rsidRPr="000F4B16">
        <w:rPr>
          <w:rFonts w:ascii="Times" w:hAnsi="Times" w:cs="Times"/>
          <w:i/>
        </w:rPr>
        <w:t>suppor</w:t>
      </w:r>
      <w:r w:rsidR="00CD7514" w:rsidRPr="000F4B16">
        <w:rPr>
          <w:i/>
        </w:rPr>
        <w:t>t</w:t>
      </w:r>
      <w:r w:rsidR="00CD7514">
        <w:t>). Berikut adalah gambar model air terjun (</w:t>
      </w:r>
      <w:r w:rsidR="00CD7514" w:rsidRPr="00302992">
        <w:rPr>
          <w:i/>
        </w:rPr>
        <w:t>waterfall</w:t>
      </w:r>
      <w:r w:rsidR="00CD7514">
        <w:t xml:space="preserve">) : </w:t>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CD7514">
      <w:pPr>
        <w:pStyle w:val="ListParagraph"/>
        <w:rPr>
          <w:rFonts w:ascii="Times" w:hAnsi="Times" w:cs="Times"/>
        </w:rPr>
      </w:pPr>
    </w:p>
    <w:p w14:paraId="540096EF" w14:textId="77777777" w:rsidR="00723BC3" w:rsidRDefault="00723BC3" w:rsidP="00723BC3">
      <w:pPr>
        <w:pStyle w:val="ListParagraph"/>
        <w:numPr>
          <w:ilvl w:val="0"/>
          <w:numId w:val="8"/>
        </w:numPr>
        <w:ind w:left="1134"/>
      </w:pPr>
      <w:r w:rsidRPr="00723BC3">
        <w:t xml:space="preserve">Analisis kebutuhan perangkat lunak </w:t>
      </w:r>
    </w:p>
    <w:p w14:paraId="6F8BA051" w14:textId="14D7681C" w:rsidR="00723BC3" w:rsidRDefault="00723BC3" w:rsidP="00876891">
      <w:pPr>
        <w:pStyle w:val="ListParagraph"/>
        <w:ind w:left="1134"/>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723BC3">
      <w:pPr>
        <w:pStyle w:val="ListParagraph"/>
        <w:numPr>
          <w:ilvl w:val="0"/>
          <w:numId w:val="8"/>
        </w:numPr>
        <w:ind w:left="1134"/>
      </w:pPr>
      <w:r>
        <w:t>Desain (perancangan)</w:t>
      </w:r>
    </w:p>
    <w:p w14:paraId="66882C6B" w14:textId="39DBA051" w:rsidR="00723BC3" w:rsidRPr="00723BC3" w:rsidRDefault="00723BC3" w:rsidP="00876891">
      <w:pPr>
        <w:pStyle w:val="ListParagraph"/>
        <w:ind w:left="1134"/>
      </w:pPr>
      <w:r w:rsidRPr="00723BC3">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876891">
      <w:pPr>
        <w:pStyle w:val="ListParagraph"/>
        <w:numPr>
          <w:ilvl w:val="0"/>
          <w:numId w:val="8"/>
        </w:numPr>
        <w:ind w:left="1134"/>
      </w:pPr>
      <w:r w:rsidRPr="00723BC3">
        <w:t>Pembuatan kode program</w:t>
      </w:r>
      <w:r w:rsidRPr="00723BC3">
        <w:rPr>
          <w:rFonts w:ascii="MS Mincho" w:eastAsia="MS Mincho" w:hAnsi="MS Mincho" w:cs="MS Mincho"/>
        </w:rPr>
        <w:t> </w:t>
      </w:r>
    </w:p>
    <w:p w14:paraId="03B0B1F2" w14:textId="0271D229" w:rsidR="00876891" w:rsidRDefault="00723BC3" w:rsidP="00876891">
      <w:pPr>
        <w:pStyle w:val="ListParagraph"/>
        <w:ind w:left="1134"/>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876891">
      <w:pPr>
        <w:pStyle w:val="ListParagraph"/>
        <w:numPr>
          <w:ilvl w:val="0"/>
          <w:numId w:val="8"/>
        </w:numPr>
        <w:ind w:left="1134"/>
      </w:pPr>
      <w:r>
        <w:t>Pengujian</w:t>
      </w:r>
    </w:p>
    <w:p w14:paraId="295B2C5C" w14:textId="15FF0429" w:rsidR="00876891" w:rsidRPr="00876891" w:rsidRDefault="00723BC3" w:rsidP="00876891">
      <w:pPr>
        <w:pStyle w:val="ListParagraph"/>
        <w:ind w:left="1134"/>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876891">
      <w:pPr>
        <w:pStyle w:val="ListParagraph"/>
        <w:numPr>
          <w:ilvl w:val="0"/>
          <w:numId w:val="8"/>
        </w:numPr>
        <w:ind w:left="1134"/>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302992">
      <w:pPr>
        <w:pStyle w:val="ListParagraph"/>
        <w:ind w:left="1134"/>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Mincho" w:eastAsia="MS Mincho" w:hAnsi="MS Mincho" w:cs="MS Mincho"/>
        </w:rPr>
        <w:t> </w:t>
      </w:r>
    </w:p>
    <w:p w14:paraId="7352A9B3" w14:textId="4A10D28B" w:rsidR="00723BC3" w:rsidRDefault="00723BC3" w:rsidP="00302992">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Mincho" w:eastAsia="MS Mincho" w:hAnsi="MS Mincho" w:cs="MS Mincho"/>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95033">
      <w:pPr>
        <w:spacing w:line="480" w:lineRule="auto"/>
        <w:jc w:val="both"/>
        <w:rPr>
          <w:rFonts w:ascii="Times New Roman" w:hAnsi="Times New Roman" w:cs="Times New Roman"/>
        </w:rPr>
      </w:pPr>
      <w:r w:rsidRPr="00425748">
        <w:rPr>
          <w:rFonts w:ascii="Times New Roman" w:hAnsi="Times New Roman" w:cs="Times New Roman"/>
        </w:rPr>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0ADF56C3" w14:textId="038B53BD" w:rsidR="008C6431" w:rsidRDefault="008C6431" w:rsidP="00A95033">
      <w:pPr>
        <w:spacing w:line="480" w:lineRule="auto"/>
        <w:jc w:val="both"/>
        <w:rPr>
          <w:rFonts w:ascii="Times New Roman" w:hAnsi="Times New Roman" w:cs="Times New Roman"/>
        </w:rPr>
      </w:pPr>
      <w:r>
        <w:rPr>
          <w:rFonts w:ascii="Times New Roman" w:hAnsi="Times New Roman" w:cs="Times New Roman"/>
        </w:rPr>
        <w:t>Metode pengujian ini dapat diterapkan pada semua tingkat pengujian perangkat lunak berupa unit, integrase, fungsional dan sistem. Blackbox testing bisa mendominasi unit testing juga dan menemukan kesalahan seperti :</w:t>
      </w:r>
    </w:p>
    <w:p w14:paraId="497E0B7B" w14:textId="31D70ED5" w:rsidR="008C6431" w:rsidRDefault="008C6431" w:rsidP="003D0EB8">
      <w:pPr>
        <w:pStyle w:val="ListParagraph"/>
        <w:numPr>
          <w:ilvl w:val="0"/>
          <w:numId w:val="42"/>
        </w:numPr>
        <w:tabs>
          <w:tab w:val="clear" w:pos="720"/>
        </w:tabs>
        <w:ind w:left="567"/>
        <w:rPr>
          <w:rFonts w:cs="Times New Roman"/>
        </w:rPr>
      </w:pPr>
      <w:r>
        <w:rPr>
          <w:rFonts w:cs="Times New Roman"/>
        </w:rPr>
        <w:t>Fungsi – fungsi yang tidak benar atau hilang</w:t>
      </w:r>
    </w:p>
    <w:p w14:paraId="0BB174B6" w14:textId="36F3D83B" w:rsidR="008C6431" w:rsidRDefault="008C6431" w:rsidP="003D0EB8">
      <w:pPr>
        <w:pStyle w:val="ListParagraph"/>
        <w:numPr>
          <w:ilvl w:val="0"/>
          <w:numId w:val="42"/>
        </w:numPr>
        <w:tabs>
          <w:tab w:val="clear" w:pos="720"/>
        </w:tabs>
        <w:ind w:left="567"/>
        <w:rPr>
          <w:rFonts w:cs="Times New Roman"/>
        </w:rPr>
      </w:pPr>
      <w:r>
        <w:rPr>
          <w:rFonts w:cs="Times New Roman"/>
        </w:rPr>
        <w:t>Kesalahan tampilan antarmuka (</w:t>
      </w:r>
      <w:r w:rsidRPr="008C6431">
        <w:rPr>
          <w:rFonts w:cs="Times New Roman"/>
          <w:i/>
        </w:rPr>
        <w:t>interface</w:t>
      </w:r>
      <w:r>
        <w:rPr>
          <w:rFonts w:cs="Times New Roman"/>
        </w:rPr>
        <w:t>)</w:t>
      </w:r>
    </w:p>
    <w:p w14:paraId="43BB1A83" w14:textId="7E4B265F" w:rsidR="008C6431" w:rsidRDefault="008C6431" w:rsidP="003D0EB8">
      <w:pPr>
        <w:pStyle w:val="ListParagraph"/>
        <w:numPr>
          <w:ilvl w:val="0"/>
          <w:numId w:val="42"/>
        </w:numPr>
        <w:tabs>
          <w:tab w:val="clear" w:pos="720"/>
        </w:tabs>
        <w:ind w:left="567"/>
        <w:rPr>
          <w:rFonts w:cs="Times New Roman"/>
        </w:rPr>
      </w:pPr>
      <w:r>
        <w:rPr>
          <w:rFonts w:cs="Times New Roman"/>
        </w:rPr>
        <w:t>Kesalahan dalam struktur data atau akses database</w:t>
      </w:r>
    </w:p>
    <w:p w14:paraId="7BF4ED93" w14:textId="7BB66F3A" w:rsidR="008C6431" w:rsidRDefault="008C6431" w:rsidP="003D0EB8">
      <w:pPr>
        <w:pStyle w:val="ListParagraph"/>
        <w:numPr>
          <w:ilvl w:val="0"/>
          <w:numId w:val="42"/>
        </w:numPr>
        <w:tabs>
          <w:tab w:val="clear" w:pos="720"/>
        </w:tabs>
        <w:ind w:left="567"/>
        <w:rPr>
          <w:rFonts w:cs="Times New Roman"/>
        </w:rPr>
      </w:pPr>
      <w:r>
        <w:rPr>
          <w:rFonts w:cs="Times New Roman"/>
        </w:rPr>
        <w:t>Kesalahan kinerja</w:t>
      </w:r>
    </w:p>
    <w:p w14:paraId="240C0206" w14:textId="685F9582" w:rsidR="008C6431" w:rsidRDefault="008C6431" w:rsidP="003D0EB8">
      <w:pPr>
        <w:pStyle w:val="ListParagraph"/>
        <w:numPr>
          <w:ilvl w:val="0"/>
          <w:numId w:val="42"/>
        </w:numPr>
        <w:tabs>
          <w:tab w:val="clear" w:pos="720"/>
        </w:tabs>
        <w:ind w:left="567"/>
        <w:rPr>
          <w:rFonts w:cs="Times New Roman"/>
        </w:rPr>
      </w:pPr>
      <w:r>
        <w:rPr>
          <w:rFonts w:cs="Times New Roman"/>
        </w:rPr>
        <w:t>Inisialisasi dan kesalahan terminasi</w:t>
      </w:r>
    </w:p>
    <w:p w14:paraId="215C3D53" w14:textId="27C85265" w:rsidR="007A0890" w:rsidRDefault="00F52EE0" w:rsidP="007A0890">
      <w:pPr>
        <w:rPr>
          <w:rFonts w:cs="Times New Roman"/>
        </w:rPr>
      </w:pPr>
      <w:r>
        <w:rPr>
          <w:rFonts w:cs="Times New Roman"/>
          <w:noProof/>
        </w:rPr>
        <w:drawing>
          <wp:anchor distT="0" distB="0" distL="114300" distR="114300" simplePos="0" relativeHeight="251659264" behindDoc="0" locked="0" layoutInCell="1" allowOverlap="1" wp14:anchorId="0C02318A" wp14:editId="167825DE">
            <wp:simplePos x="0" y="0"/>
            <wp:positionH relativeFrom="column">
              <wp:posOffset>516255</wp:posOffset>
            </wp:positionH>
            <wp:positionV relativeFrom="paragraph">
              <wp:posOffset>191135</wp:posOffset>
            </wp:positionV>
            <wp:extent cx="4229100" cy="2209800"/>
            <wp:effectExtent l="0" t="0" r="1270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7">
                      <a:extLst>
                        <a:ext uri="{28A0092B-C50C-407E-A947-70E740481C1C}">
                          <a14:useLocalDpi xmlns:a14="http://schemas.microsoft.com/office/drawing/2010/main" val="0"/>
                        </a:ext>
                      </a:extLst>
                    </a:blip>
                    <a:stretch>
                      <a:fillRect/>
                    </a:stretch>
                  </pic:blipFill>
                  <pic:spPr>
                    <a:xfrm>
                      <a:off x="0" y="0"/>
                      <a:ext cx="4229100" cy="2209800"/>
                    </a:xfrm>
                    <a:prstGeom prst="rect">
                      <a:avLst/>
                    </a:prstGeom>
                  </pic:spPr>
                </pic:pic>
              </a:graphicData>
            </a:graphic>
            <wp14:sizeRelH relativeFrom="page">
              <wp14:pctWidth>0</wp14:pctWidth>
            </wp14:sizeRelH>
            <wp14:sizeRelV relativeFrom="page">
              <wp14:pctHeight>0</wp14:pctHeight>
            </wp14:sizeRelV>
          </wp:anchor>
        </w:drawing>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882946">
      <w:pPr>
        <w:spacing w:line="480" w:lineRule="auto"/>
        <w:jc w:val="both"/>
        <w:rPr>
          <w:rFonts w:ascii="Times New Roman" w:hAnsi="Times New Roman" w:cs="Times New Roman"/>
        </w:rPr>
      </w:pPr>
      <w:r w:rsidRPr="00882946">
        <w:rPr>
          <w:rFonts w:ascii="Times New Roman" w:hAnsi="Times New Roman" w:cs="Times New Roman"/>
        </w:rPr>
        <w:t xml:space="preserve">Pada proses pengujian </w:t>
      </w:r>
      <w:r w:rsidR="006572CE">
        <w:rPr>
          <w:rFonts w:ascii="Times New Roman" w:hAnsi="Times New Roman" w:cs="Times New Roman"/>
        </w:rPr>
        <w:t xml:space="preserve">aplikasi sistem pendukung keputusan karyawan terbaik </w:t>
      </w:r>
      <w:r w:rsidRPr="00882946">
        <w:rPr>
          <w:rFonts w:ascii="Times New Roman" w:hAnsi="Times New Roman" w:cs="Times New Roman"/>
        </w:rPr>
        <w:t>menggunakan blackbox testing</w:t>
      </w:r>
      <w:r w:rsidR="006572CE">
        <w:rPr>
          <w:rFonts w:ascii="Times New Roman" w:hAnsi="Times New Roman" w:cs="Times New Roman"/>
        </w:rPr>
        <w:t xml:space="preserve"> yang</w:t>
      </w:r>
      <w:r w:rsidRPr="00882946">
        <w:rPr>
          <w:rFonts w:ascii="Times New Roman" w:hAnsi="Times New Roman" w:cs="Times New Roman"/>
        </w:rPr>
        <w:t xml:space="preserve"> menetapkan batas nilai untuk testing pada set</w:t>
      </w:r>
      <w:r w:rsidR="006572CE">
        <w:rPr>
          <w:rFonts w:ascii="Times New Roman" w:hAnsi="Times New Roman" w:cs="Times New Roman"/>
        </w:rPr>
        <w:t>iap kasus</w:t>
      </w:r>
      <w:r w:rsidRPr="00882946">
        <w:rPr>
          <w:rFonts w:ascii="Times New Roman" w:hAnsi="Times New Roman" w:cs="Times New Roman"/>
        </w:rPr>
        <w:t xml:space="preserve"> didalam nya meluputi :</w:t>
      </w:r>
    </w:p>
    <w:p w14:paraId="612936E4" w14:textId="446960F1" w:rsidR="00DF5EEC" w:rsidRPr="00882946" w:rsidRDefault="00882946" w:rsidP="003D0EB8">
      <w:pPr>
        <w:pStyle w:val="ListParagraph"/>
        <w:numPr>
          <w:ilvl w:val="0"/>
          <w:numId w:val="43"/>
        </w:numPr>
        <w:tabs>
          <w:tab w:val="clear" w:pos="720"/>
        </w:tabs>
        <w:ind w:left="567"/>
        <w:rPr>
          <w:rFonts w:cs="Times New Roman"/>
        </w:rPr>
      </w:pPr>
      <w:r>
        <w:rPr>
          <w:rFonts w:cs="Times New Roman"/>
        </w:rPr>
        <w:t>Nilai M</w:t>
      </w:r>
      <w:r w:rsidR="008D77EB" w:rsidRPr="00882946">
        <w:rPr>
          <w:rFonts w:cs="Times New Roman"/>
        </w:rPr>
        <w:t>inimum variable input</w:t>
      </w:r>
    </w:p>
    <w:p w14:paraId="48C2F114" w14:textId="192BD673" w:rsidR="008D77EB" w:rsidRPr="00882946" w:rsidRDefault="008D77EB" w:rsidP="003D0EB8">
      <w:pPr>
        <w:pStyle w:val="ListParagraph"/>
        <w:numPr>
          <w:ilvl w:val="0"/>
          <w:numId w:val="43"/>
        </w:numPr>
        <w:tabs>
          <w:tab w:val="clear" w:pos="720"/>
        </w:tabs>
        <w:ind w:left="567"/>
        <w:rPr>
          <w:rFonts w:cs="Times New Roman"/>
        </w:rPr>
      </w:pPr>
      <w:r w:rsidRPr="00882946">
        <w:rPr>
          <w:rFonts w:cs="Times New Roman"/>
        </w:rPr>
        <w:t xml:space="preserve">Nilai </w:t>
      </w:r>
      <w:r w:rsidR="00CB797E">
        <w:rPr>
          <w:rFonts w:cs="Times New Roman"/>
        </w:rPr>
        <w:t>N</w:t>
      </w:r>
      <w:r w:rsidRPr="00882946">
        <w:rPr>
          <w:rFonts w:cs="Times New Roman"/>
        </w:rPr>
        <w:t>ormal</w:t>
      </w:r>
    </w:p>
    <w:p w14:paraId="00DDB81B" w14:textId="19AE3322" w:rsidR="008D77EB" w:rsidRDefault="008D77EB" w:rsidP="003D0EB8">
      <w:pPr>
        <w:pStyle w:val="ListParagraph"/>
        <w:numPr>
          <w:ilvl w:val="0"/>
          <w:numId w:val="43"/>
        </w:numPr>
        <w:tabs>
          <w:tab w:val="clear" w:pos="720"/>
        </w:tabs>
        <w:ind w:left="567"/>
        <w:rPr>
          <w:rFonts w:cs="Times New Roman"/>
        </w:rPr>
      </w:pPr>
      <w:r w:rsidRPr="00882946">
        <w:rPr>
          <w:rFonts w:cs="Times New Roman"/>
        </w:rPr>
        <w:t xml:space="preserve">Nilai </w:t>
      </w:r>
      <w:r w:rsidR="005C213D">
        <w:rPr>
          <w:rFonts w:cs="Times New Roman"/>
        </w:rPr>
        <w:t>M</w:t>
      </w:r>
      <w:r w:rsidRPr="00882946">
        <w:rPr>
          <w:rFonts w:cs="Times New Roman"/>
        </w:rPr>
        <w:t>aksimum</w:t>
      </w:r>
    </w:p>
    <w:p w14:paraId="21F14733" w14:textId="77777777" w:rsidR="00F52EE0" w:rsidRDefault="00F52EE0" w:rsidP="00F52EE0">
      <w:pPr>
        <w:rPr>
          <w:rFonts w:cs="Times New Roman"/>
        </w:rPr>
      </w:pPr>
    </w:p>
    <w:p w14:paraId="2ACF1AD6" w14:textId="09457F36" w:rsidR="00F52EE0" w:rsidRDefault="00F52EE0" w:rsidP="00F52EE0">
      <w:pPr>
        <w:rPr>
          <w:rFonts w:cs="Times New Roman"/>
        </w:rPr>
      </w:pPr>
      <w:r>
        <w:rPr>
          <w:rFonts w:cs="Times New Roman"/>
          <w:noProof/>
        </w:rPr>
        <w:drawing>
          <wp:anchor distT="0" distB="0" distL="114300" distR="114300" simplePos="0" relativeHeight="251660288" behindDoc="0" locked="0" layoutInCell="1" allowOverlap="1" wp14:anchorId="00937332" wp14:editId="7B65FCC7">
            <wp:simplePos x="0" y="0"/>
            <wp:positionH relativeFrom="column">
              <wp:posOffset>1162050</wp:posOffset>
            </wp:positionH>
            <wp:positionV relativeFrom="paragraph">
              <wp:posOffset>43180</wp:posOffset>
            </wp:positionV>
            <wp:extent cx="2819400" cy="32258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8">
                      <a:extLst>
                        <a:ext uri="{28A0092B-C50C-407E-A947-70E740481C1C}">
                          <a14:useLocalDpi xmlns:a14="http://schemas.microsoft.com/office/drawing/2010/main" val="0"/>
                        </a:ext>
                      </a:extLst>
                    </a:blip>
                    <a:stretch>
                      <a:fillRect/>
                    </a:stretch>
                  </pic:blipFill>
                  <pic:spPr>
                    <a:xfrm>
                      <a:off x="0" y="0"/>
                      <a:ext cx="2819400" cy="3225800"/>
                    </a:xfrm>
                    <a:prstGeom prst="rect">
                      <a:avLst/>
                    </a:prstGeom>
                  </pic:spPr>
                </pic:pic>
              </a:graphicData>
            </a:graphic>
            <wp14:sizeRelH relativeFrom="page">
              <wp14:pctWidth>0</wp14:pctWidth>
            </wp14:sizeRelH>
            <wp14:sizeRelV relativeFrom="page">
              <wp14:pctHeight>0</wp14:pctHeight>
            </wp14:sizeRelV>
          </wp:anchor>
        </w:drawing>
      </w:r>
    </w:p>
    <w:p w14:paraId="567927E3" w14:textId="0449FEB9" w:rsidR="00F52EE0" w:rsidRPr="00723BC3" w:rsidRDefault="00F52EE0" w:rsidP="00F52EE0">
      <w:pPr>
        <w:jc w:val="center"/>
        <w:rPr>
          <w:rFonts w:ascii="Times New Roman" w:hAnsi="Times New Roman" w:cs="Times New Roman"/>
        </w:rPr>
      </w:pPr>
      <w:r>
        <w:rPr>
          <w:rFonts w:ascii="Times New Roman" w:hAnsi="Times New Roman" w:cs="Times New Roman"/>
        </w:rPr>
        <w:t>Gambar 3.3. Proses</w:t>
      </w:r>
      <w:r>
        <w:rPr>
          <w:rFonts w:ascii="Times New Roman" w:hAnsi="Times New Roman" w:cs="Times New Roman"/>
        </w:rPr>
        <w:t xml:space="preserve"> Blackbox Testing</w:t>
      </w:r>
    </w:p>
    <w:p w14:paraId="194687EF" w14:textId="53980004" w:rsidR="00F52EE0" w:rsidRPr="00F52EE0" w:rsidRDefault="00F52EE0" w:rsidP="00F52EE0">
      <w:pPr>
        <w:rPr>
          <w:rFonts w:cs="Times New Roman"/>
        </w:rPr>
      </w:pPr>
    </w:p>
    <w:p w14:paraId="181C276D" w14:textId="75C39D7E" w:rsidR="00882946" w:rsidRPr="00882946" w:rsidRDefault="00882946" w:rsidP="00882946">
      <w:pPr>
        <w:spacing w:line="480" w:lineRule="auto"/>
        <w:jc w:val="both"/>
        <w:rPr>
          <w:rFonts w:ascii="Times New Roman" w:hAnsi="Times New Roman" w:cs="Times New Roman"/>
        </w:rPr>
      </w:pPr>
      <w:r w:rsidRPr="00882946">
        <w:rPr>
          <w:rFonts w:ascii="Times New Roman" w:hAnsi="Times New Roman" w:cs="Times New Roman"/>
        </w:rPr>
        <w:t>Pada proses mengetahui hasil ujicoba</w:t>
      </w:r>
      <w:r w:rsidR="006572CE">
        <w:rPr>
          <w:rFonts w:ascii="Times New Roman" w:hAnsi="Times New Roman" w:cs="Times New Roman"/>
        </w:rPr>
        <w:t xml:space="preserve"> apliaksi yang dibangun maka di</w:t>
      </w:r>
      <w:r w:rsidRPr="00882946">
        <w:rPr>
          <w:rFonts w:ascii="Times New Roman" w:hAnsi="Times New Roman" w:cs="Times New Roman"/>
        </w:rPr>
        <w:t>berikan skala untuk mengetahui aplikasi dibangun pada tingkat paling baik atau paling buruk, skala hasil ujicoba sebagai berikut :</w:t>
      </w:r>
    </w:p>
    <w:p w14:paraId="4B312CD6" w14:textId="2CFE20B9"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100 s/d 81 = Sangat baik</w:t>
      </w:r>
    </w:p>
    <w:p w14:paraId="53BB4677" w14:textId="4E46D63B"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80 s/d 61 = Baik</w:t>
      </w:r>
    </w:p>
    <w:p w14:paraId="2C3A2915" w14:textId="176FEFDF"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60 s/d 41 = Normal</w:t>
      </w:r>
    </w:p>
    <w:p w14:paraId="0E9579D7" w14:textId="2DC1448F"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40 s/d 21 = Buruk</w:t>
      </w:r>
    </w:p>
    <w:p w14:paraId="3C51EB6B" w14:textId="649F9BDC"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20 s/d 1 = Sangat Buruk</w:t>
      </w:r>
    </w:p>
    <w:p w14:paraId="2E870D6A" w14:textId="2AFF67FE" w:rsidR="00740761" w:rsidRDefault="00975534" w:rsidP="00975534">
      <w:pPr>
        <w:pStyle w:val="Heading31"/>
      </w:pPr>
      <w:r>
        <w:t>Tinjauan Tempat</w:t>
      </w:r>
    </w:p>
    <w:p w14:paraId="0D9D5F60" w14:textId="4C634968" w:rsidR="00790BC1" w:rsidRDefault="007E7B4C" w:rsidP="00A95033">
      <w:pPr>
        <w:pStyle w:val="ListParagraph"/>
      </w:pPr>
      <w:r>
        <w:t>Tinjauan penelitian adalah tempat yang digunakan dalam menjalankan penelitian untuk memperoleh data yang diinginkan. Penelitian ini dilakukan di sebuah perusahaan  PT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732EE6">
      <w:pPr>
        <w:pStyle w:val="ListParagraph"/>
      </w:pPr>
      <w:r>
        <w:t>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menghasilkan sabuk sementara PT. Kreasi Utama Investama menyediakan akses bahan baku yang diperlukan.</w:t>
      </w:r>
    </w:p>
    <w:p w14:paraId="06E0A4AD" w14:textId="1A0E84DD" w:rsidR="00732EE6" w:rsidRDefault="00732EE6" w:rsidP="006616F6">
      <w:pPr>
        <w:pStyle w:val="ListParagraph"/>
        <w:tabs>
          <w:tab w:val="clear" w:pos="720"/>
        </w:tabs>
        <w:ind w:firstLine="426"/>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6616F6">
      <w:pPr>
        <w:pStyle w:val="ListParagraph"/>
        <w:ind w:firstLine="426"/>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6616F6">
      <w:pPr>
        <w:pStyle w:val="ListParagraph"/>
      </w:pPr>
      <w:r>
        <w:t>Setiap perusahaan memiliki visi dan misi masing-masing, dibawah ini merupakan visi dan misi yang ada di PT Bando Indonesia :</w:t>
      </w:r>
    </w:p>
    <w:p w14:paraId="72D48E86" w14:textId="29BEA4E8" w:rsidR="006616F6" w:rsidRDefault="006616F6" w:rsidP="006616F6">
      <w:pPr>
        <w:pStyle w:val="ListParagraph"/>
        <w:numPr>
          <w:ilvl w:val="0"/>
          <w:numId w:val="11"/>
        </w:numPr>
      </w:pPr>
      <w:r>
        <w:t>Visi</w:t>
      </w:r>
    </w:p>
    <w:p w14:paraId="13C73829" w14:textId="77777777" w:rsidR="006616F6" w:rsidRDefault="006616F6" w:rsidP="006616F6">
      <w:pPr>
        <w:pStyle w:val="ListParagraph"/>
        <w:ind w:left="1287"/>
      </w:pPr>
      <w:r>
        <w:t>Visi PT. Bando Indonesia di tetapkan sebagai berikut :</w:t>
      </w:r>
    </w:p>
    <w:p w14:paraId="5CC23337" w14:textId="77777777" w:rsidR="006616F6" w:rsidRDefault="006616F6" w:rsidP="006616F6">
      <w:pPr>
        <w:pStyle w:val="ListParagraph"/>
        <w:ind w:left="1287"/>
      </w:pPr>
      <w:r>
        <w:t>“Menjadi perusahaan terbaik dan terkemuka dalam V-belt dan</w:t>
      </w:r>
    </w:p>
    <w:p w14:paraId="14E17E80" w14:textId="2133B945" w:rsidR="006616F6" w:rsidRDefault="006616F6" w:rsidP="006616F6">
      <w:pPr>
        <w:pStyle w:val="ListParagraph"/>
        <w:ind w:left="1287"/>
      </w:pPr>
      <w:r>
        <w:t>Conveyor belt”.</w:t>
      </w:r>
    </w:p>
    <w:p w14:paraId="5857624F" w14:textId="1C867765" w:rsidR="006616F6" w:rsidRDefault="006616F6" w:rsidP="006616F6">
      <w:pPr>
        <w:pStyle w:val="ListParagraph"/>
        <w:numPr>
          <w:ilvl w:val="0"/>
          <w:numId w:val="11"/>
        </w:numPr>
      </w:pPr>
      <w:r>
        <w:t>Misi</w:t>
      </w:r>
    </w:p>
    <w:p w14:paraId="6935B277" w14:textId="77777777" w:rsidR="006616F6" w:rsidRDefault="006616F6" w:rsidP="006616F6">
      <w:pPr>
        <w:pStyle w:val="ListParagraph"/>
        <w:ind w:left="1287"/>
      </w:pPr>
      <w:r>
        <w:t>Misi PT. Bando Indonesia adalah sebagai breikut :</w:t>
      </w:r>
    </w:p>
    <w:p w14:paraId="598CCA12" w14:textId="3D52C7C0" w:rsidR="006616F6" w:rsidRDefault="006616F6" w:rsidP="006616F6">
      <w:pPr>
        <w:pStyle w:val="ListParagraph"/>
        <w:numPr>
          <w:ilvl w:val="0"/>
          <w:numId w:val="12"/>
        </w:numPr>
      </w:pPr>
      <w:r>
        <w:t>Menyediakan produk dan layanan berkualitas untuk memenuhi kepuasan dan kepercayaan pelanggan.</w:t>
      </w:r>
    </w:p>
    <w:p w14:paraId="1FB86881" w14:textId="77777777" w:rsidR="006616F6" w:rsidRDefault="006616F6" w:rsidP="006616F6">
      <w:pPr>
        <w:pStyle w:val="ListParagraph"/>
        <w:numPr>
          <w:ilvl w:val="0"/>
          <w:numId w:val="12"/>
        </w:numPr>
      </w:pPr>
      <w:r>
        <w:t>Meningkatkan pertumbuhan pemasaran dengan melakukan inovasi produk dan pengembangan produk.</w:t>
      </w:r>
    </w:p>
    <w:p w14:paraId="27935014" w14:textId="77777777" w:rsidR="006616F6" w:rsidRDefault="006616F6" w:rsidP="006616F6">
      <w:pPr>
        <w:pStyle w:val="ListParagraph"/>
        <w:numPr>
          <w:ilvl w:val="0"/>
          <w:numId w:val="12"/>
        </w:numPr>
      </w:pPr>
      <w:r>
        <w:t>Meningkatkan operasional perusahaan dengan melakukan perbaikan dan efisiensi.</w:t>
      </w:r>
    </w:p>
    <w:p w14:paraId="35417F8D" w14:textId="77777777" w:rsidR="006616F6" w:rsidRDefault="006616F6" w:rsidP="006616F6">
      <w:pPr>
        <w:pStyle w:val="ListParagraph"/>
        <w:numPr>
          <w:ilvl w:val="0"/>
          <w:numId w:val="12"/>
        </w:numPr>
      </w:pPr>
      <w:r>
        <w:t>Mengutamakan keselamatan dan kesehatan kerja, kesejahteraan karyawan dan memelihara kelestarian lingkungan.</w:t>
      </w:r>
    </w:p>
    <w:p w14:paraId="17686F67" w14:textId="2EC0FCE6" w:rsidR="006616F6" w:rsidRDefault="006616F6" w:rsidP="006616F6">
      <w:pPr>
        <w:pStyle w:val="ListParagraph"/>
        <w:numPr>
          <w:ilvl w:val="0"/>
          <w:numId w:val="12"/>
        </w:numPr>
      </w:pPr>
      <w:r>
        <w:t>Berpartisipasi dan peduli sosial terhadap keadaan sosial 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CE5CD0">
      <w:pPr>
        <w:pStyle w:val="ListParagraph"/>
      </w:pPr>
      <w:r>
        <w:t xml:space="preserve">Struktur organisasi </w:t>
      </w:r>
      <w:r w:rsidR="00EA2849">
        <w:t>PT Bando Indonesia dapat digambarkan sebagai berikut :</w:t>
      </w:r>
      <w:r w:rsidR="00EA2849" w:rsidRPr="00EA2849">
        <w:t xml:space="preserve"> </w:t>
      </w:r>
    </w:p>
    <w:p w14:paraId="5A93EFB1" w14:textId="7BA0D088" w:rsidR="00EA2849" w:rsidRDefault="00CE5CD0" w:rsidP="00CE5CD0">
      <w:pPr>
        <w:jc w:val="center"/>
      </w:pPr>
      <w:r>
        <w:object w:dxaOrig="10515" w:dyaOrig="7184" w14:anchorId="74811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1pt" o:ole="">
            <v:imagedata r:id="rId9" o:title=""/>
          </v:shape>
          <o:OLEObject Type="Embed" ProgID="Visio.Drawing.11" ShapeID="_x0000_i1025" DrawAspect="Content" ObjectID="_1594977798" r:id="rId10"/>
        </w:object>
      </w:r>
    </w:p>
    <w:p w14:paraId="636CE505" w14:textId="77777777" w:rsidR="00CE5CD0" w:rsidRDefault="00CE5CD0" w:rsidP="00CE5CD0">
      <w:pPr>
        <w:jc w:val="center"/>
      </w:pPr>
    </w:p>
    <w:p w14:paraId="639AD525" w14:textId="45EFCE99" w:rsidR="00CE5CD0" w:rsidRDefault="00CE5CD0" w:rsidP="00CE5CD0">
      <w:pPr>
        <w:pStyle w:val="ListParagraph"/>
        <w:jc w:val="center"/>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CE5CD0">
      <w:pPr>
        <w:pStyle w:val="ListParagraph"/>
        <w:numPr>
          <w:ilvl w:val="0"/>
          <w:numId w:val="13"/>
        </w:numPr>
        <w:rPr>
          <w:i/>
        </w:rPr>
      </w:pPr>
      <w:r w:rsidRPr="0008164B">
        <w:rPr>
          <w:i/>
        </w:rPr>
        <w:t>Chairman</w:t>
      </w:r>
    </w:p>
    <w:p w14:paraId="784F0F91" w14:textId="77777777" w:rsidR="00F8772C" w:rsidRDefault="00F8772C" w:rsidP="00F8772C">
      <w:pPr>
        <w:pStyle w:val="ListParagraph"/>
        <w:ind w:left="1287"/>
      </w:pPr>
      <w:r>
        <w:t xml:space="preserve">Tugas dan tanggung jawab </w:t>
      </w:r>
      <w:r w:rsidRPr="0008164B">
        <w:rPr>
          <w:i/>
        </w:rPr>
        <w:t>chairman</w:t>
      </w:r>
      <w:r>
        <w:t xml:space="preserve"> sebagai berikut :</w:t>
      </w:r>
    </w:p>
    <w:p w14:paraId="134D8F66" w14:textId="77777777" w:rsidR="00F8772C" w:rsidRPr="00F8772C" w:rsidRDefault="00F8772C" w:rsidP="00F8772C">
      <w:pPr>
        <w:pStyle w:val="ListParagraph"/>
        <w:numPr>
          <w:ilvl w:val="1"/>
          <w:numId w:val="14"/>
        </w:numPr>
      </w:pPr>
      <w:r w:rsidRPr="00F8772C">
        <w:rPr>
          <w:rFonts w:cs="Times New Roman"/>
        </w:rPr>
        <w:t>Melaksanakan kebijakan yang telah ditetapkan oleh dewan komisaris.</w:t>
      </w:r>
    </w:p>
    <w:p w14:paraId="46123916" w14:textId="77777777" w:rsidR="00F8772C" w:rsidRPr="00F8772C" w:rsidRDefault="00F8772C" w:rsidP="00F8772C">
      <w:pPr>
        <w:pStyle w:val="ListParagraph"/>
        <w:numPr>
          <w:ilvl w:val="1"/>
          <w:numId w:val="14"/>
        </w:numPr>
      </w:pPr>
      <w:r w:rsidRPr="00F8772C">
        <w:rPr>
          <w:rFonts w:cs="Times New Roman"/>
        </w:rPr>
        <w:t>Menandatanagi dokumen atau surat-surat keluar dan intem yang bersifat prinsipil.</w:t>
      </w:r>
    </w:p>
    <w:p w14:paraId="432A1E3C" w14:textId="4424C986" w:rsidR="00F8772C" w:rsidRPr="00F8772C" w:rsidRDefault="00F8772C" w:rsidP="00F8772C">
      <w:pPr>
        <w:pStyle w:val="ListParagraph"/>
        <w:numPr>
          <w:ilvl w:val="1"/>
          <w:numId w:val="14"/>
        </w:numPr>
      </w:pPr>
      <w:r w:rsidRPr="00F8772C">
        <w:rPr>
          <w:rFonts w:cs="Times New Roman"/>
        </w:rPr>
        <w:t>Memberikan laporan kepada dewan komisaris setiap tahun.</w:t>
      </w:r>
    </w:p>
    <w:p w14:paraId="0FEBCF1B" w14:textId="5874536E" w:rsidR="00F8772C" w:rsidRDefault="00F8772C" w:rsidP="00F8772C">
      <w:pPr>
        <w:pStyle w:val="ListParagraph"/>
        <w:numPr>
          <w:ilvl w:val="0"/>
          <w:numId w:val="13"/>
        </w:numPr>
      </w:pPr>
      <w:r>
        <w:t>Presiden Direktur</w:t>
      </w:r>
    </w:p>
    <w:p w14:paraId="76F78B20" w14:textId="77777777" w:rsidR="00F8772C" w:rsidRDefault="00F8772C" w:rsidP="00F8772C">
      <w:pPr>
        <w:pStyle w:val="ListParagraph"/>
        <w:ind w:left="1287"/>
      </w:pPr>
      <w:r>
        <w:t>Tugas dan tanggung jawab presiden direktur sebagai berikut :</w:t>
      </w:r>
    </w:p>
    <w:p w14:paraId="3CF977B5" w14:textId="77777777" w:rsidR="00F8772C" w:rsidRPr="00F8772C" w:rsidRDefault="00F8772C" w:rsidP="00F8772C">
      <w:pPr>
        <w:pStyle w:val="ListParagraph"/>
        <w:numPr>
          <w:ilvl w:val="0"/>
          <w:numId w:val="16"/>
        </w:numPr>
      </w:pPr>
      <w:r w:rsidRPr="00F8772C">
        <w:rPr>
          <w:rFonts w:cs="Times New Roman"/>
        </w:rPr>
        <w:t>Mengawasi perusahaan secara menyeluruh.</w:t>
      </w:r>
    </w:p>
    <w:p w14:paraId="6F848254" w14:textId="77777777" w:rsidR="00F8772C" w:rsidRPr="00F8772C" w:rsidRDefault="00F8772C" w:rsidP="00F8772C">
      <w:pPr>
        <w:pStyle w:val="ListParagraph"/>
        <w:numPr>
          <w:ilvl w:val="0"/>
          <w:numId w:val="16"/>
        </w:numPr>
      </w:pPr>
      <w:r w:rsidRPr="00F8772C">
        <w:rPr>
          <w:rFonts w:cs="Times New Roman"/>
        </w:rPr>
        <w:t>Mengambil keputusan yang menyangkut kebijaksanaan dan rencana jangka panjang perusahaan.</w:t>
      </w:r>
    </w:p>
    <w:p w14:paraId="2B1B1E20" w14:textId="77777777" w:rsidR="00F8772C" w:rsidRPr="00F8772C" w:rsidRDefault="00F8772C" w:rsidP="00F8772C">
      <w:pPr>
        <w:pStyle w:val="ListParagraph"/>
        <w:numPr>
          <w:ilvl w:val="0"/>
          <w:numId w:val="16"/>
        </w:numPr>
      </w:pPr>
      <w:r w:rsidRPr="00F8772C">
        <w:rPr>
          <w:rFonts w:cs="Times New Roman"/>
        </w:rPr>
        <w:t xml:space="preserve">Meminta laporan pertanggung jawaban dari </w:t>
      </w:r>
      <w:r w:rsidRPr="00F8772C">
        <w:rPr>
          <w:rFonts w:cs="Times New Roman"/>
          <w:i/>
        </w:rPr>
        <w:t>General manager.</w:t>
      </w:r>
    </w:p>
    <w:p w14:paraId="651A7E0B" w14:textId="09DECE25" w:rsidR="00F8772C" w:rsidRPr="00F8772C" w:rsidRDefault="00F8772C" w:rsidP="00F8772C">
      <w:pPr>
        <w:pStyle w:val="ListParagraph"/>
        <w:numPr>
          <w:ilvl w:val="0"/>
          <w:numId w:val="16"/>
        </w:numPr>
      </w:pPr>
      <w:r w:rsidRPr="00F8772C">
        <w:rPr>
          <w:rFonts w:cs="Times New Roman"/>
        </w:rPr>
        <w:t xml:space="preserve">Melaksanakan pekerjaan sesuai dengan prosedur yang ada agar sistem dan program yang telah di rencanakan berjalan dengan </w:t>
      </w:r>
      <w:r>
        <w:rPr>
          <w:rFonts w:cs="Times New Roman"/>
        </w:rPr>
        <w:t>lancer</w:t>
      </w:r>
    </w:p>
    <w:p w14:paraId="4E876520" w14:textId="7CAE64B4" w:rsidR="00F8772C" w:rsidRDefault="00F8772C" w:rsidP="00F8772C">
      <w:pPr>
        <w:pStyle w:val="ListParagraph"/>
        <w:numPr>
          <w:ilvl w:val="0"/>
          <w:numId w:val="13"/>
        </w:numPr>
      </w:pPr>
      <w:r>
        <w:t>Wakil Presiden Direktur</w:t>
      </w:r>
    </w:p>
    <w:p w14:paraId="1E9900E5" w14:textId="77777777" w:rsidR="00F8772C" w:rsidRDefault="00F8772C" w:rsidP="00F8772C">
      <w:pPr>
        <w:pStyle w:val="ListParagraph"/>
        <w:ind w:left="1287"/>
      </w:pPr>
      <w:r>
        <w:t>Tugas dan tanggung jawab wakil presiden direktur sebagai berikut :</w:t>
      </w:r>
    </w:p>
    <w:p w14:paraId="5BBCC70F" w14:textId="77777777" w:rsidR="00F8772C" w:rsidRPr="00F8772C" w:rsidRDefault="00F8772C" w:rsidP="00F8772C">
      <w:pPr>
        <w:pStyle w:val="ListParagraph"/>
        <w:numPr>
          <w:ilvl w:val="0"/>
          <w:numId w:val="18"/>
        </w:numPr>
      </w:pPr>
      <w:r w:rsidRPr="00F8772C">
        <w:rPr>
          <w:rFonts w:cs="Times New Roman"/>
        </w:rPr>
        <w:t>Mengkoordinir semua divisi yang berada di bawahnya serta selalu mengikutisemua kegiatan dan perkembangan perusahaan.</w:t>
      </w:r>
    </w:p>
    <w:p w14:paraId="355876C2" w14:textId="742D767E" w:rsidR="00F8772C" w:rsidRPr="00F8772C" w:rsidRDefault="00F8772C" w:rsidP="00F8772C">
      <w:pPr>
        <w:pStyle w:val="ListParagraph"/>
        <w:numPr>
          <w:ilvl w:val="0"/>
          <w:numId w:val="18"/>
        </w:numPr>
      </w:pPr>
      <w:r w:rsidRPr="00F8772C">
        <w:rPr>
          <w:rFonts w:cs="Times New Roman"/>
        </w:rPr>
        <w:t>Bertanggung jawab atas hasil operasi perusahaan secara keseluruhan.</w:t>
      </w:r>
    </w:p>
    <w:p w14:paraId="13EFCDAD" w14:textId="77777777" w:rsidR="00F8772C" w:rsidRPr="00FC59B0" w:rsidRDefault="00F8772C" w:rsidP="00F8772C">
      <w:pPr>
        <w:pStyle w:val="ListParagraph"/>
        <w:numPr>
          <w:ilvl w:val="0"/>
          <w:numId w:val="18"/>
        </w:numPr>
        <w:tabs>
          <w:tab w:val="clear" w:pos="720"/>
        </w:tabs>
        <w:spacing w:after="160"/>
        <w:rPr>
          <w:rFonts w:cs="Times New Roman"/>
        </w:rPr>
      </w:pPr>
      <w:r>
        <w:rPr>
          <w:rFonts w:cs="Times New Roman"/>
        </w:rPr>
        <w:t>Menerima, mempertimbangkan, dan menyetujui anggaran tiap divisi dan melakukan evaluasi.</w:t>
      </w:r>
    </w:p>
    <w:p w14:paraId="71B20EFB" w14:textId="77777777" w:rsidR="00F8772C" w:rsidRDefault="00F8772C" w:rsidP="00F8772C">
      <w:pPr>
        <w:pStyle w:val="ListParagraph"/>
        <w:numPr>
          <w:ilvl w:val="0"/>
          <w:numId w:val="18"/>
        </w:numPr>
        <w:tabs>
          <w:tab w:val="clear" w:pos="720"/>
        </w:tabs>
        <w:spacing w:after="160"/>
        <w:rPr>
          <w:rFonts w:cs="Times New Roman"/>
        </w:rPr>
      </w:pPr>
      <w:r>
        <w:rPr>
          <w:rFonts w:cs="Times New Roman"/>
        </w:rPr>
        <w:t>Mengelola perusahaan secara umum.</w:t>
      </w:r>
    </w:p>
    <w:p w14:paraId="495A450D" w14:textId="28F83FD0" w:rsidR="00F8772C" w:rsidRDefault="00F8772C" w:rsidP="00F8772C">
      <w:pPr>
        <w:pStyle w:val="ListParagraph"/>
        <w:numPr>
          <w:ilvl w:val="0"/>
          <w:numId w:val="18"/>
        </w:numPr>
        <w:tabs>
          <w:tab w:val="clear" w:pos="720"/>
        </w:tabs>
        <w:spacing w:after="160"/>
        <w:rPr>
          <w:rFonts w:cs="Times New Roman"/>
        </w:rPr>
      </w:pPr>
      <w:r>
        <w:rPr>
          <w:rFonts w:cs="Times New Roman"/>
        </w:rPr>
        <w:t>Melaksanakan tugas-tugas lain yang diteapkan oleh presiden direktur.</w:t>
      </w:r>
    </w:p>
    <w:p w14:paraId="56B4C81B" w14:textId="7322A37D" w:rsidR="00F8772C" w:rsidRDefault="00F8772C" w:rsidP="00F8772C">
      <w:pPr>
        <w:pStyle w:val="ListParagraph"/>
        <w:numPr>
          <w:ilvl w:val="0"/>
          <w:numId w:val="13"/>
        </w:numPr>
        <w:tabs>
          <w:tab w:val="clear" w:pos="720"/>
        </w:tabs>
        <w:spacing w:after="160"/>
        <w:rPr>
          <w:rFonts w:cs="Times New Roman"/>
        </w:rPr>
      </w:pPr>
      <w:r>
        <w:rPr>
          <w:rFonts w:cs="Times New Roman"/>
        </w:rPr>
        <w:t>Direktur</w:t>
      </w:r>
    </w:p>
    <w:p w14:paraId="50518AF6" w14:textId="77777777" w:rsidR="00F8772C" w:rsidRDefault="00F8772C" w:rsidP="00F8772C">
      <w:pPr>
        <w:pStyle w:val="ListParagraph"/>
        <w:tabs>
          <w:tab w:val="clear" w:pos="720"/>
        </w:tabs>
        <w:spacing w:after="160"/>
        <w:ind w:left="1287"/>
        <w:rPr>
          <w:rFonts w:cs="Times New Roman"/>
        </w:rPr>
      </w:pPr>
      <w:r>
        <w:rPr>
          <w:rFonts w:cs="Times New Roman"/>
        </w:rPr>
        <w:t>Tugas dan tanggung jawab direktur sebagai berikut :</w:t>
      </w:r>
    </w:p>
    <w:p w14:paraId="55AA8E6D"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impin serta mengkoordinasikan setiap kegiatan perusahaan agar tetap mengarah kepada tujuan perusahaan.</w:t>
      </w:r>
    </w:p>
    <w:p w14:paraId="6002F0E9"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yusun, merumuskan dan mengembangkan kebijakan serta program kerja agar tujuan perusahaan yang telah ditetapkan dapat tercapai.</w:t>
      </w:r>
    </w:p>
    <w:p w14:paraId="0329AF7E"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buat laporan pertanggung jawaban kepada presiden direktur.</w:t>
      </w:r>
    </w:p>
    <w:p w14:paraId="16BC5D2B" w14:textId="713E3030"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gambil keputusan yang tidak dapat diatasi oleh jabatan-jabatan yang di bawahnya.</w:t>
      </w:r>
    </w:p>
    <w:p w14:paraId="79CBA336" w14:textId="23E6677E" w:rsidR="00F8772C" w:rsidRDefault="0008164B" w:rsidP="00F8772C">
      <w:pPr>
        <w:pStyle w:val="ListParagraph"/>
        <w:numPr>
          <w:ilvl w:val="0"/>
          <w:numId w:val="13"/>
        </w:numPr>
        <w:tabs>
          <w:tab w:val="clear" w:pos="720"/>
        </w:tabs>
        <w:spacing w:after="160"/>
        <w:rPr>
          <w:rFonts w:cs="Times New Roman"/>
        </w:rPr>
      </w:pPr>
      <w:r>
        <w:rPr>
          <w:rFonts w:cs="Times New Roman"/>
        </w:rPr>
        <w:t xml:space="preserve">Manager </w:t>
      </w:r>
      <w:r w:rsidR="00F8772C" w:rsidRPr="0008164B">
        <w:rPr>
          <w:rFonts w:cs="Times New Roman"/>
          <w:i/>
        </w:rPr>
        <w:t>Plant</w:t>
      </w:r>
      <w:r w:rsidR="00F8772C">
        <w:rPr>
          <w:rFonts w:cs="Times New Roman"/>
        </w:rPr>
        <w:t xml:space="preserve"> </w:t>
      </w:r>
    </w:p>
    <w:p w14:paraId="49B2E61E" w14:textId="74DBAB1C" w:rsidR="00F8772C" w:rsidRDefault="00F8772C" w:rsidP="00F8772C">
      <w:pPr>
        <w:pStyle w:val="ListParagraph"/>
        <w:tabs>
          <w:tab w:val="clear" w:pos="720"/>
        </w:tabs>
        <w:spacing w:after="160"/>
        <w:ind w:left="1287"/>
        <w:rPr>
          <w:rFonts w:cs="Times New Roman"/>
        </w:rPr>
      </w:pPr>
      <w:r>
        <w:rPr>
          <w:rFonts w:cs="Times New Roman"/>
        </w:rPr>
        <w:t xml:space="preserve">Tugas dan tanggung jawab </w:t>
      </w:r>
      <w:r w:rsidR="0008164B">
        <w:rPr>
          <w:rFonts w:cs="Times New Roman"/>
        </w:rPr>
        <w:t xml:space="preserve">manager </w:t>
      </w:r>
      <w:r w:rsidRPr="0008164B">
        <w:rPr>
          <w:rFonts w:cs="Times New Roman"/>
          <w:i/>
        </w:rPr>
        <w:t>plant</w:t>
      </w:r>
      <w:r>
        <w:rPr>
          <w:rFonts w:cs="Times New Roman"/>
        </w:rPr>
        <w:t xml:space="preserve"> sebagai berikut ;</w:t>
      </w:r>
    </w:p>
    <w:p w14:paraId="62EC4643"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rumuskan program kerja yang untuk mendukung kelancaran kegiatan produksi perusahaan.</w:t>
      </w:r>
    </w:p>
    <w:p w14:paraId="112613C0"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mimpin dan mengkoordinasikan seluruh kegiatan yang berkaitan dengan kelancaran produksi perusahan supaya mencapai tujuan perusahaan yang telah ditetapkan.</w:t>
      </w:r>
    </w:p>
    <w:p w14:paraId="1050B8CC"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ngambil keputusan atau tindakan atas hal-hal yang tidak dapat diatasi oleh jabatan-jabatan yang di bawahnya.</w:t>
      </w:r>
    </w:p>
    <w:p w14:paraId="63D7E351" w14:textId="03CE1400" w:rsidR="00F8772C" w:rsidRDefault="00F8772C" w:rsidP="00F8772C">
      <w:pPr>
        <w:pStyle w:val="ListParagraph"/>
        <w:numPr>
          <w:ilvl w:val="0"/>
          <w:numId w:val="22"/>
        </w:numPr>
        <w:tabs>
          <w:tab w:val="clear" w:pos="720"/>
        </w:tabs>
        <w:spacing w:after="160"/>
        <w:rPr>
          <w:rFonts w:cs="Times New Roman"/>
        </w:rPr>
      </w:pPr>
      <w:r w:rsidRPr="00F8772C">
        <w:rPr>
          <w:rFonts w:cs="Times New Roman"/>
        </w:rPr>
        <w:t xml:space="preserve">Membuat laporan pertanggungjawaban kepada </w:t>
      </w:r>
      <w:r w:rsidRPr="00F8772C">
        <w:rPr>
          <w:rFonts w:cs="Times New Roman"/>
          <w:i/>
        </w:rPr>
        <w:t>General Manager</w:t>
      </w:r>
      <w:r w:rsidRPr="00F8772C">
        <w:rPr>
          <w:rFonts w:cs="Times New Roman"/>
        </w:rPr>
        <w:t xml:space="preserve"> mengenai pelaksanaan tugasnya.</w:t>
      </w:r>
    </w:p>
    <w:p w14:paraId="13E1E5B9" w14:textId="43A64E93" w:rsidR="00F8772C" w:rsidRDefault="00F8772C" w:rsidP="00F8772C">
      <w:pPr>
        <w:pStyle w:val="ListParagraph"/>
        <w:numPr>
          <w:ilvl w:val="0"/>
          <w:numId w:val="13"/>
        </w:numPr>
        <w:tabs>
          <w:tab w:val="clear" w:pos="720"/>
        </w:tabs>
        <w:spacing w:after="160"/>
        <w:rPr>
          <w:rFonts w:cs="Times New Roman"/>
        </w:rPr>
      </w:pPr>
      <w:r>
        <w:rPr>
          <w:rFonts w:cs="Times New Roman"/>
        </w:rPr>
        <w:t xml:space="preserve">Manager </w:t>
      </w:r>
      <w:r w:rsidRPr="00F8772C">
        <w:rPr>
          <w:rFonts w:cs="Times New Roman"/>
          <w:i/>
        </w:rPr>
        <w:t>Accounting</w:t>
      </w:r>
      <w:r>
        <w:rPr>
          <w:rFonts w:cs="Times New Roman"/>
        </w:rPr>
        <w:t xml:space="preserve"> dan </w:t>
      </w:r>
      <w:r w:rsidRPr="00F8772C">
        <w:rPr>
          <w:rFonts w:cs="Times New Roman"/>
          <w:i/>
        </w:rPr>
        <w:t>Finance</w:t>
      </w:r>
    </w:p>
    <w:p w14:paraId="3AD6DFB8" w14:textId="77777777" w:rsidR="00F8772C" w:rsidRDefault="00F8772C" w:rsidP="00F8772C">
      <w:pPr>
        <w:pStyle w:val="ListParagraph"/>
        <w:tabs>
          <w:tab w:val="clear" w:pos="720"/>
        </w:tabs>
        <w:spacing w:after="160"/>
        <w:ind w:left="1287"/>
        <w:rPr>
          <w:rFonts w:cs="Times New Roman"/>
        </w:rPr>
      </w:pPr>
      <w:r>
        <w:rPr>
          <w:rFonts w:cs="Times New Roman"/>
        </w:rPr>
        <w:t xml:space="preserve">Tugas dan tanggung jawab manager </w:t>
      </w:r>
      <w:r w:rsidRPr="00F8772C">
        <w:rPr>
          <w:rFonts w:cs="Times New Roman"/>
          <w:i/>
        </w:rPr>
        <w:t>accounting</w:t>
      </w:r>
      <w:r>
        <w:rPr>
          <w:rFonts w:cs="Times New Roman"/>
        </w:rPr>
        <w:t xml:space="preserve"> dan </w:t>
      </w:r>
      <w:r w:rsidRPr="00F8772C">
        <w:rPr>
          <w:rFonts w:cs="Times New Roman"/>
          <w:i/>
        </w:rPr>
        <w:t>finance</w:t>
      </w:r>
      <w:r>
        <w:rPr>
          <w:rFonts w:cs="Times New Roman"/>
        </w:rPr>
        <w:t xml:space="preserve"> sebagai berikut :</w:t>
      </w:r>
    </w:p>
    <w:p w14:paraId="6487BF28"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investasi.</w:t>
      </w:r>
    </w:p>
    <w:p w14:paraId="466425CF"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pembelanjaan.</w:t>
      </w:r>
    </w:p>
    <w:p w14:paraId="3BFF2995" w14:textId="77777777" w:rsidR="00F8772C" w:rsidRPr="00F8772C" w:rsidRDefault="00F8772C" w:rsidP="00F8772C">
      <w:pPr>
        <w:pStyle w:val="ListParagraph"/>
        <w:numPr>
          <w:ilvl w:val="0"/>
          <w:numId w:val="23"/>
        </w:numPr>
        <w:tabs>
          <w:tab w:val="clear" w:pos="720"/>
        </w:tabs>
        <w:spacing w:after="160"/>
        <w:rPr>
          <w:rFonts w:cs="Times New Roman"/>
        </w:rPr>
      </w:pPr>
      <w:r>
        <w:t>Merencanakan, mengatur dan mengontrol perencanaan, laporan dan  pembiayaan perusahaan.</w:t>
      </w:r>
    </w:p>
    <w:p w14:paraId="73F3F052" w14:textId="77777777" w:rsidR="00F8772C" w:rsidRPr="00F8772C" w:rsidRDefault="00F8772C" w:rsidP="00F8772C">
      <w:pPr>
        <w:pStyle w:val="ListParagraph"/>
        <w:numPr>
          <w:ilvl w:val="0"/>
          <w:numId w:val="23"/>
        </w:numPr>
        <w:tabs>
          <w:tab w:val="clear" w:pos="720"/>
        </w:tabs>
        <w:spacing w:after="160"/>
        <w:rPr>
          <w:rFonts w:cs="Times New Roman"/>
        </w:rPr>
      </w:pPr>
      <w:r>
        <w:t>Merencanakan, mengatur dan mengontrol analisis keuangan.</w:t>
      </w:r>
    </w:p>
    <w:p w14:paraId="09CE2660" w14:textId="70576828" w:rsidR="00F8772C" w:rsidRPr="00F8772C" w:rsidRDefault="00F8772C" w:rsidP="00F8772C">
      <w:pPr>
        <w:pStyle w:val="ListParagraph"/>
        <w:numPr>
          <w:ilvl w:val="0"/>
          <w:numId w:val="23"/>
        </w:numPr>
        <w:tabs>
          <w:tab w:val="clear" w:pos="720"/>
        </w:tabs>
        <w:spacing w:after="160"/>
        <w:rPr>
          <w:rFonts w:cs="Times New Roman"/>
        </w:rPr>
      </w:pPr>
      <w:r>
        <w:t xml:space="preserve">Merencanakan, mengatur dan mengontrol untuk memaksimalkan nilai perusahaan. </w:t>
      </w:r>
    </w:p>
    <w:p w14:paraId="6443B5CC" w14:textId="2F11965D" w:rsidR="00F8772C" w:rsidRPr="002E37AA" w:rsidRDefault="002E37AA" w:rsidP="00F8772C">
      <w:pPr>
        <w:pStyle w:val="ListParagraph"/>
        <w:numPr>
          <w:ilvl w:val="0"/>
          <w:numId w:val="13"/>
        </w:numPr>
        <w:tabs>
          <w:tab w:val="clear" w:pos="720"/>
        </w:tabs>
        <w:spacing w:after="160"/>
        <w:rPr>
          <w:rFonts w:cs="Times New Roman"/>
        </w:rPr>
      </w:pPr>
      <w:r>
        <w:rPr>
          <w:rFonts w:cs="Times New Roman"/>
        </w:rPr>
        <w:t xml:space="preserve">Manager </w:t>
      </w:r>
      <w:r w:rsidRPr="002E37AA">
        <w:rPr>
          <w:rFonts w:cs="Times New Roman"/>
          <w:i/>
        </w:rPr>
        <w:t>Purchasing</w:t>
      </w:r>
    </w:p>
    <w:p w14:paraId="3613F6FA" w14:textId="77777777" w:rsidR="002E37AA" w:rsidRDefault="002E37AA" w:rsidP="002E37AA">
      <w:pPr>
        <w:pStyle w:val="ListParagraph"/>
        <w:tabs>
          <w:tab w:val="clear" w:pos="720"/>
        </w:tabs>
        <w:spacing w:after="160"/>
        <w:ind w:left="1287"/>
        <w:rPr>
          <w:rFonts w:cs="Times New Roman"/>
        </w:rPr>
      </w:pPr>
      <w:r>
        <w:rPr>
          <w:rFonts w:cs="Times New Roman"/>
        </w:rPr>
        <w:t xml:space="preserve">Tugas dan tanggung jawab manager </w:t>
      </w:r>
      <w:r w:rsidRPr="0008164B">
        <w:rPr>
          <w:rFonts w:cs="Times New Roman"/>
          <w:i/>
        </w:rPr>
        <w:t>purchasing</w:t>
      </w:r>
      <w:r>
        <w:rPr>
          <w:rFonts w:cs="Times New Roman"/>
        </w:rPr>
        <w:t xml:space="preserve"> sebagai berikut :</w:t>
      </w:r>
    </w:p>
    <w:p w14:paraId="73A4F930"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mbuat perencanaan pembelian barang maupun jasa sesuai permintaan pembelian yang diterima dari department terkait.</w:t>
      </w:r>
    </w:p>
    <w:p w14:paraId="2BF486DB"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mbelian agar barang dan kedatangannya sesuai dengan yang diharapkan oleh department terkait.</w:t>
      </w:r>
    </w:p>
    <w:p w14:paraId="1FFE1258"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kerjaan bawahan agar dapat dilakukan lebih efisien.</w:t>
      </w:r>
    </w:p>
    <w:p w14:paraId="091F8C8B" w14:textId="711275C2" w:rsidR="002E37AA" w:rsidRPr="002E37AA" w:rsidRDefault="002E37AA" w:rsidP="002E37AA">
      <w:pPr>
        <w:pStyle w:val="ListParagraph"/>
        <w:numPr>
          <w:ilvl w:val="0"/>
          <w:numId w:val="24"/>
        </w:numPr>
        <w:tabs>
          <w:tab w:val="clear" w:pos="720"/>
        </w:tabs>
        <w:spacing w:after="160"/>
        <w:rPr>
          <w:rFonts w:cs="Times New Roman"/>
        </w:rPr>
      </w:pPr>
      <w:r w:rsidRPr="002E37AA">
        <w:rPr>
          <w:bCs/>
        </w:rPr>
        <w:t xml:space="preserve">Melakukan negosisasi harga, </w:t>
      </w:r>
      <w:r w:rsidRPr="002E37AA">
        <w:rPr>
          <w:bCs/>
          <w:i/>
        </w:rPr>
        <w:t>penalty,</w:t>
      </w:r>
      <w:r w:rsidRPr="002E37AA">
        <w:rPr>
          <w:bCs/>
        </w:rPr>
        <w:t xml:space="preserve"> cara dan waktu pembayaran serta cara dan waktu pengiriman.</w:t>
      </w:r>
    </w:p>
    <w:p w14:paraId="6C3C91BA" w14:textId="3955015D" w:rsidR="002E37AA" w:rsidRDefault="0008164B" w:rsidP="002E37AA">
      <w:pPr>
        <w:pStyle w:val="ListParagraph"/>
        <w:numPr>
          <w:ilvl w:val="0"/>
          <w:numId w:val="13"/>
        </w:numPr>
        <w:spacing w:after="160"/>
        <w:rPr>
          <w:rFonts w:cs="Times New Roman"/>
        </w:rPr>
      </w:pPr>
      <w:r>
        <w:rPr>
          <w:rFonts w:cs="Times New Roman"/>
        </w:rPr>
        <w:t xml:space="preserve">Manager </w:t>
      </w:r>
      <w:r w:rsidR="002E37AA" w:rsidRPr="0008164B">
        <w:rPr>
          <w:rFonts w:cs="Times New Roman"/>
          <w:i/>
        </w:rPr>
        <w:t xml:space="preserve">Sales </w:t>
      </w:r>
      <w:r w:rsidR="002E37AA">
        <w:rPr>
          <w:rFonts w:cs="Times New Roman"/>
        </w:rPr>
        <w:t xml:space="preserve">Administrasi </w:t>
      </w:r>
    </w:p>
    <w:p w14:paraId="10576B61" w14:textId="77E32C14" w:rsidR="002E37AA" w:rsidRDefault="002E37AA" w:rsidP="002E37AA">
      <w:pPr>
        <w:pStyle w:val="ListParagraph"/>
        <w:spacing w:after="160"/>
        <w:ind w:left="1287"/>
        <w:rPr>
          <w:rFonts w:cs="Times New Roman"/>
        </w:rPr>
      </w:pPr>
      <w:r>
        <w:rPr>
          <w:rFonts w:cs="Times New Roman"/>
        </w:rPr>
        <w:t xml:space="preserve">Tugas dan tanggung jawab </w:t>
      </w:r>
      <w:r w:rsidR="0008164B">
        <w:rPr>
          <w:rFonts w:cs="Times New Roman"/>
        </w:rPr>
        <w:t xml:space="preserve">manager </w:t>
      </w:r>
      <w:r w:rsidRPr="0008164B">
        <w:rPr>
          <w:rFonts w:cs="Times New Roman"/>
          <w:i/>
        </w:rPr>
        <w:t>sales</w:t>
      </w:r>
      <w:r>
        <w:rPr>
          <w:rFonts w:cs="Times New Roman"/>
        </w:rPr>
        <w:t xml:space="preserve"> administrasi sebagai berikut:</w:t>
      </w:r>
    </w:p>
    <w:p w14:paraId="38DAD2E5" w14:textId="77777777" w:rsidR="002E37AA" w:rsidRPr="002E37AA" w:rsidRDefault="002E37AA" w:rsidP="002E37AA">
      <w:pPr>
        <w:pStyle w:val="ListParagraph"/>
        <w:numPr>
          <w:ilvl w:val="0"/>
          <w:numId w:val="26"/>
        </w:numPr>
        <w:spacing w:after="160"/>
        <w:rPr>
          <w:rFonts w:cs="Times New Roman"/>
        </w:rPr>
      </w:pPr>
      <w:r w:rsidRPr="002E37AA">
        <w:rPr>
          <w:bCs/>
        </w:rPr>
        <w:t>Menyusun, merumuskan, dan mengembangkan kebijakan pemasaran untuk meningkatkan penjualan.</w:t>
      </w:r>
    </w:p>
    <w:p w14:paraId="444D2B2F" w14:textId="77777777" w:rsidR="002E37AA" w:rsidRPr="002E37AA" w:rsidRDefault="002E37AA" w:rsidP="002E37AA">
      <w:pPr>
        <w:pStyle w:val="ListParagraph"/>
        <w:numPr>
          <w:ilvl w:val="0"/>
          <w:numId w:val="26"/>
        </w:numPr>
        <w:spacing w:after="160"/>
        <w:rPr>
          <w:rFonts w:cs="Times New Roman"/>
        </w:rPr>
      </w:pPr>
      <w:r w:rsidRPr="002E37AA">
        <w:rPr>
          <w:bCs/>
        </w:rPr>
        <w:t>Melakukan koordinasi dengan semua bagian produksi dalam hal penyediaan produk yang sesuai denga pesanan.</w:t>
      </w:r>
    </w:p>
    <w:p w14:paraId="7E5C7243" w14:textId="77777777" w:rsidR="002E37AA" w:rsidRPr="002E37AA" w:rsidRDefault="002E37AA" w:rsidP="002E37AA">
      <w:pPr>
        <w:pStyle w:val="ListParagraph"/>
        <w:numPr>
          <w:ilvl w:val="0"/>
          <w:numId w:val="26"/>
        </w:numPr>
        <w:spacing w:after="160"/>
        <w:rPr>
          <w:rFonts w:cs="Times New Roman"/>
        </w:rPr>
      </w:pPr>
      <w:r w:rsidRPr="002E37AA">
        <w:rPr>
          <w:bCs/>
        </w:rPr>
        <w:t>Bertanggung jawab atas keluahan dan klaim dari konsumen.</w:t>
      </w:r>
    </w:p>
    <w:p w14:paraId="716C8CDA" w14:textId="77777777" w:rsidR="002E37AA" w:rsidRPr="002E37AA" w:rsidRDefault="002E37AA" w:rsidP="002E37AA">
      <w:pPr>
        <w:pStyle w:val="ListParagraph"/>
        <w:numPr>
          <w:ilvl w:val="0"/>
          <w:numId w:val="26"/>
        </w:numPr>
        <w:spacing w:after="160"/>
        <w:rPr>
          <w:rFonts w:cs="Times New Roman"/>
        </w:rPr>
      </w:pPr>
      <w:r w:rsidRPr="002E37AA">
        <w:rPr>
          <w:bCs/>
        </w:rPr>
        <w:t>Melakukan penawaran harga produk kepada para konsumen.</w:t>
      </w:r>
    </w:p>
    <w:p w14:paraId="528BE7AA" w14:textId="77777777" w:rsidR="002E37AA" w:rsidRPr="002E37AA" w:rsidRDefault="002E37AA" w:rsidP="002E37AA">
      <w:pPr>
        <w:pStyle w:val="ListParagraph"/>
        <w:numPr>
          <w:ilvl w:val="0"/>
          <w:numId w:val="26"/>
        </w:numPr>
        <w:spacing w:after="160"/>
        <w:rPr>
          <w:rFonts w:cs="Times New Roman"/>
        </w:rPr>
      </w:pPr>
      <w:r w:rsidRPr="002E37AA">
        <w:rPr>
          <w:bCs/>
        </w:rPr>
        <w:t>Melukakan negoisasi harga yang sesuai dengan para pemesan.</w:t>
      </w:r>
    </w:p>
    <w:p w14:paraId="2D065539" w14:textId="5C433BC0" w:rsidR="002E37AA" w:rsidRPr="002E37AA" w:rsidRDefault="002E37AA" w:rsidP="002E37AA">
      <w:pPr>
        <w:pStyle w:val="ListParagraph"/>
        <w:numPr>
          <w:ilvl w:val="0"/>
          <w:numId w:val="26"/>
        </w:numPr>
        <w:spacing w:after="160"/>
        <w:rPr>
          <w:rFonts w:cs="Times New Roman"/>
        </w:rPr>
      </w:pPr>
      <w:r w:rsidRPr="002E37AA">
        <w:rPr>
          <w:bCs/>
        </w:rPr>
        <w:t>Menerima pesana dari konsumen.</w:t>
      </w:r>
    </w:p>
    <w:p w14:paraId="1A580A2C" w14:textId="4F655647" w:rsidR="002E37AA" w:rsidRDefault="002E37AA" w:rsidP="002E37AA">
      <w:pPr>
        <w:pStyle w:val="ListParagraph"/>
        <w:numPr>
          <w:ilvl w:val="0"/>
          <w:numId w:val="13"/>
        </w:numPr>
        <w:spacing w:after="160"/>
        <w:rPr>
          <w:rFonts w:cs="Times New Roman"/>
        </w:rPr>
      </w:pPr>
      <w:r>
        <w:rPr>
          <w:rFonts w:cs="Times New Roman"/>
        </w:rPr>
        <w:t>Manager Penjualan</w:t>
      </w:r>
    </w:p>
    <w:p w14:paraId="092F999E" w14:textId="77777777" w:rsidR="002E37AA" w:rsidRDefault="002E37AA" w:rsidP="002E37AA">
      <w:pPr>
        <w:pStyle w:val="ListParagraph"/>
        <w:spacing w:after="160"/>
        <w:ind w:left="1287"/>
        <w:rPr>
          <w:rFonts w:cs="Times New Roman"/>
        </w:rPr>
      </w:pPr>
      <w:r>
        <w:rPr>
          <w:rFonts w:cs="Times New Roman"/>
        </w:rPr>
        <w:t>Tugas dan tanggung jawab manafer penjualan sebagai berikut :</w:t>
      </w:r>
    </w:p>
    <w:p w14:paraId="39BC3A2A" w14:textId="77777777" w:rsidR="002E37AA" w:rsidRPr="002E37AA" w:rsidRDefault="002E37AA" w:rsidP="002E37AA">
      <w:pPr>
        <w:pStyle w:val="ListParagraph"/>
        <w:numPr>
          <w:ilvl w:val="0"/>
          <w:numId w:val="27"/>
        </w:numPr>
        <w:spacing w:after="160"/>
        <w:rPr>
          <w:rFonts w:cs="Times New Roman"/>
        </w:rPr>
      </w:pPr>
      <w:r w:rsidRPr="002E37AA">
        <w:rPr>
          <w:bCs/>
        </w:rPr>
        <w:t>Menetapkan tujuan dan sasaran jalannya operasional perusahaan dan strategi penjualan kepada konsumen.</w:t>
      </w:r>
    </w:p>
    <w:p w14:paraId="42F7907B" w14:textId="77777777" w:rsidR="002E37AA" w:rsidRPr="002E37AA" w:rsidRDefault="002E37AA" w:rsidP="002E37AA">
      <w:pPr>
        <w:pStyle w:val="ListParagraph"/>
        <w:numPr>
          <w:ilvl w:val="0"/>
          <w:numId w:val="27"/>
        </w:numPr>
        <w:spacing w:after="160"/>
        <w:rPr>
          <w:rFonts w:cs="Times New Roman"/>
        </w:rPr>
      </w:pPr>
      <w:r w:rsidRPr="002E37AA">
        <w:rPr>
          <w:bCs/>
        </w:rPr>
        <w:t>Membuat analisa terhadap pangsa pasar dan menentukan strategi penjualan terhadap konsumen atau pelanggan.</w:t>
      </w:r>
    </w:p>
    <w:p w14:paraId="0AFB676D" w14:textId="77777777" w:rsidR="002E37AA" w:rsidRPr="002E37AA" w:rsidRDefault="002E37AA" w:rsidP="002E37AA">
      <w:pPr>
        <w:pStyle w:val="ListParagraph"/>
        <w:numPr>
          <w:ilvl w:val="0"/>
          <w:numId w:val="27"/>
        </w:numPr>
        <w:spacing w:after="160"/>
        <w:rPr>
          <w:rFonts w:cs="Times New Roman"/>
        </w:rPr>
      </w:pPr>
      <w:r w:rsidRPr="002E37AA">
        <w:rPr>
          <w:bCs/>
        </w:rPr>
        <w:t>Menganalisis laporan yang dibuat oleh bawahannya.</w:t>
      </w:r>
    </w:p>
    <w:p w14:paraId="75A1301F" w14:textId="69BB77E4" w:rsidR="002E37AA" w:rsidRPr="002E37AA" w:rsidRDefault="002E37AA" w:rsidP="002E37AA">
      <w:pPr>
        <w:pStyle w:val="ListParagraph"/>
        <w:numPr>
          <w:ilvl w:val="0"/>
          <w:numId w:val="27"/>
        </w:numPr>
        <w:spacing w:after="160"/>
        <w:rPr>
          <w:rFonts w:cs="Times New Roman"/>
        </w:rPr>
      </w:pPr>
      <w:r w:rsidRPr="002E37AA">
        <w:rPr>
          <w:bCs/>
        </w:rPr>
        <w:t>Memberikan pelayanan yang prima kepada setiap konsumen atau pelanggan.</w:t>
      </w:r>
    </w:p>
    <w:p w14:paraId="57F367FA" w14:textId="7936AAF1"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 xml:space="preserve">Human Resource Departement </w:t>
      </w:r>
      <w:r w:rsidRPr="0008164B">
        <w:rPr>
          <w:rFonts w:cs="Times New Roman"/>
        </w:rPr>
        <w:t>dan</w:t>
      </w:r>
      <w:r w:rsidRPr="0008164B">
        <w:rPr>
          <w:rFonts w:cs="Times New Roman"/>
          <w:i/>
        </w:rPr>
        <w:t xml:space="preserve"> General Affairs</w:t>
      </w:r>
    </w:p>
    <w:p w14:paraId="1F61F560"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human resource department</w:t>
      </w:r>
      <w:r>
        <w:rPr>
          <w:rFonts w:cs="Times New Roman"/>
        </w:rPr>
        <w:t xml:space="preserve"> dan </w:t>
      </w:r>
      <w:r w:rsidRPr="0008164B">
        <w:rPr>
          <w:rFonts w:cs="Times New Roman"/>
          <w:i/>
        </w:rPr>
        <w:t>general affairs</w:t>
      </w:r>
      <w:r>
        <w:rPr>
          <w:rFonts w:cs="Times New Roman"/>
        </w:rPr>
        <w:t xml:space="preserve"> sebagai berikut :</w:t>
      </w:r>
    </w:p>
    <w:p w14:paraId="6CED6AB2" w14:textId="77777777" w:rsidR="002E37AA" w:rsidRPr="002E37AA" w:rsidRDefault="002E37AA" w:rsidP="002E37AA">
      <w:pPr>
        <w:pStyle w:val="ListParagraph"/>
        <w:numPr>
          <w:ilvl w:val="0"/>
          <w:numId w:val="28"/>
        </w:numPr>
        <w:spacing w:after="160"/>
        <w:rPr>
          <w:rFonts w:cs="Times New Roman"/>
        </w:rPr>
      </w:pPr>
      <w:r w:rsidRPr="002E37AA">
        <w:rPr>
          <w:bCs/>
        </w:rPr>
        <w:t>Membuat perencanaan mengenai kebutuhan karyawan perusahaan.</w:t>
      </w:r>
    </w:p>
    <w:p w14:paraId="4B6A98A6" w14:textId="77777777" w:rsidR="002E37AA" w:rsidRPr="002E37AA" w:rsidRDefault="002E37AA" w:rsidP="002E37AA">
      <w:pPr>
        <w:pStyle w:val="ListParagraph"/>
        <w:numPr>
          <w:ilvl w:val="0"/>
          <w:numId w:val="28"/>
        </w:numPr>
        <w:spacing w:after="160"/>
        <w:rPr>
          <w:rFonts w:cs="Times New Roman"/>
        </w:rPr>
      </w:pPr>
      <w:r w:rsidRPr="002E37AA">
        <w:rPr>
          <w:bCs/>
        </w:rPr>
        <w:t>Bertanggung jawab sebagai coordinator seluruh perekrutan karyawan.</w:t>
      </w:r>
    </w:p>
    <w:p w14:paraId="739E59CF" w14:textId="77777777" w:rsidR="002E37AA" w:rsidRPr="002E37AA" w:rsidRDefault="002E37AA" w:rsidP="002E37AA">
      <w:pPr>
        <w:pStyle w:val="ListParagraph"/>
        <w:numPr>
          <w:ilvl w:val="0"/>
          <w:numId w:val="28"/>
        </w:numPr>
        <w:spacing w:after="160"/>
        <w:rPr>
          <w:rFonts w:cs="Times New Roman"/>
        </w:rPr>
      </w:pPr>
      <w:r w:rsidRPr="002E37AA">
        <w:rPr>
          <w:bCs/>
        </w:rPr>
        <w:t>Mengelola mutasi dan rotasi karyawan</w:t>
      </w:r>
    </w:p>
    <w:p w14:paraId="18A90BBD" w14:textId="77777777" w:rsidR="002E37AA" w:rsidRPr="002E37AA" w:rsidRDefault="002E37AA" w:rsidP="002E37AA">
      <w:pPr>
        <w:pStyle w:val="ListParagraph"/>
        <w:numPr>
          <w:ilvl w:val="0"/>
          <w:numId w:val="28"/>
        </w:numPr>
        <w:spacing w:after="160"/>
        <w:rPr>
          <w:rFonts w:cs="Times New Roman"/>
        </w:rPr>
      </w:pPr>
      <w:r w:rsidRPr="002E37AA">
        <w:rPr>
          <w:bCs/>
        </w:rPr>
        <w:t>Menyusun program pelatihan  karyawan demi memenuhi kebutuhan bisnis perusahaan</w:t>
      </w:r>
    </w:p>
    <w:p w14:paraId="7314A0D3" w14:textId="283400DE" w:rsidR="002E37AA" w:rsidRPr="002E37AA" w:rsidRDefault="002E37AA" w:rsidP="002E37AA">
      <w:pPr>
        <w:pStyle w:val="ListParagraph"/>
        <w:numPr>
          <w:ilvl w:val="0"/>
          <w:numId w:val="28"/>
        </w:numPr>
        <w:spacing w:after="160"/>
        <w:rPr>
          <w:rFonts w:cs="Times New Roman"/>
        </w:rPr>
      </w:pPr>
      <w:r w:rsidRPr="002E37AA">
        <w:rPr>
          <w:bCs/>
        </w:rPr>
        <w:t>Bertanggung jawab atas kinerja seluruh karyawan perusahaan.</w:t>
      </w:r>
    </w:p>
    <w:p w14:paraId="6E1208C1" w14:textId="0B4F84BE" w:rsidR="002E37AA" w:rsidRDefault="002E37AA" w:rsidP="002E37AA">
      <w:pPr>
        <w:pStyle w:val="ListParagraph"/>
        <w:numPr>
          <w:ilvl w:val="0"/>
          <w:numId w:val="13"/>
        </w:numPr>
        <w:spacing w:after="160"/>
        <w:rPr>
          <w:rFonts w:cs="Times New Roman"/>
        </w:rPr>
      </w:pPr>
      <w:r>
        <w:rPr>
          <w:rFonts w:cs="Times New Roman"/>
        </w:rPr>
        <w:t>Manager PPC</w:t>
      </w:r>
    </w:p>
    <w:p w14:paraId="3313A66F" w14:textId="77777777" w:rsidR="002E37AA" w:rsidRDefault="002E37AA" w:rsidP="002E37AA">
      <w:pPr>
        <w:pStyle w:val="ListParagraph"/>
        <w:spacing w:after="160"/>
        <w:ind w:left="1287"/>
        <w:rPr>
          <w:rFonts w:cs="Times New Roman"/>
        </w:rPr>
      </w:pPr>
      <w:r>
        <w:rPr>
          <w:rFonts w:cs="Times New Roman"/>
        </w:rPr>
        <w:t>Tugas dan tanggung jawab manager PPC sebagai berikut :</w:t>
      </w:r>
    </w:p>
    <w:p w14:paraId="2130B928" w14:textId="77777777" w:rsidR="002E37AA" w:rsidRPr="002E37AA" w:rsidRDefault="002E37AA" w:rsidP="002E37AA">
      <w:pPr>
        <w:pStyle w:val="ListParagraph"/>
        <w:numPr>
          <w:ilvl w:val="0"/>
          <w:numId w:val="29"/>
        </w:numPr>
        <w:spacing w:after="160"/>
        <w:rPr>
          <w:rFonts w:cs="Times New Roman"/>
        </w:rPr>
      </w:pPr>
      <w:r w:rsidRPr="002E37AA">
        <w:rPr>
          <w:bCs/>
        </w:rPr>
        <w:t xml:space="preserve">Menyediakan pemesanan dari bagian </w:t>
      </w:r>
      <w:r w:rsidRPr="002E37AA">
        <w:rPr>
          <w:bCs/>
          <w:i/>
        </w:rPr>
        <w:t>marketing</w:t>
      </w:r>
      <w:r w:rsidRPr="002E37AA">
        <w:rPr>
          <w:bCs/>
        </w:rPr>
        <w:t xml:space="preserve"> dan menyususn rencana produksi.</w:t>
      </w:r>
    </w:p>
    <w:p w14:paraId="7DAAC0A4" w14:textId="77777777" w:rsidR="002E37AA" w:rsidRPr="002E37AA" w:rsidRDefault="002E37AA" w:rsidP="002E37AA">
      <w:pPr>
        <w:pStyle w:val="ListParagraph"/>
        <w:numPr>
          <w:ilvl w:val="0"/>
          <w:numId w:val="29"/>
        </w:numPr>
        <w:spacing w:after="160"/>
        <w:rPr>
          <w:rFonts w:cs="Times New Roman"/>
        </w:rPr>
      </w:pPr>
      <w:r w:rsidRPr="002E37AA">
        <w:rPr>
          <w:bCs/>
        </w:rPr>
        <w:t xml:space="preserve">Memenuhi permintaan contoh produk dari bagian </w:t>
      </w:r>
      <w:r w:rsidRPr="002E37AA">
        <w:rPr>
          <w:bCs/>
          <w:i/>
        </w:rPr>
        <w:t>marketing</w:t>
      </w:r>
      <w:r w:rsidRPr="002E37AA">
        <w:rPr>
          <w:bCs/>
        </w:rPr>
        <w:t xml:space="preserve"> perusahaan serta melakukan pemantauan dalam proses pembuatan contoh produk.</w:t>
      </w:r>
    </w:p>
    <w:p w14:paraId="344077C7" w14:textId="77777777" w:rsidR="002E37AA" w:rsidRPr="002E37AA" w:rsidRDefault="002E37AA" w:rsidP="002E37AA">
      <w:pPr>
        <w:pStyle w:val="ListParagraph"/>
        <w:numPr>
          <w:ilvl w:val="0"/>
          <w:numId w:val="29"/>
        </w:numPr>
        <w:spacing w:after="160"/>
        <w:rPr>
          <w:rFonts w:cs="Times New Roman"/>
        </w:rPr>
      </w:pPr>
      <w:r w:rsidRPr="002E37AA">
        <w:rPr>
          <w:bCs/>
        </w:rPr>
        <w:t>Membuat jadwal proses produksi sesuai dengan waktu dan jumlah produksi yang diminta oleh konsumen.</w:t>
      </w:r>
    </w:p>
    <w:p w14:paraId="5FFD9150" w14:textId="77777777" w:rsidR="002E37AA" w:rsidRPr="002E37AA" w:rsidRDefault="002E37AA" w:rsidP="002E37AA">
      <w:pPr>
        <w:pStyle w:val="ListParagraph"/>
        <w:numPr>
          <w:ilvl w:val="0"/>
          <w:numId w:val="29"/>
        </w:numPr>
        <w:spacing w:after="160"/>
        <w:rPr>
          <w:rFonts w:cs="Times New Roman"/>
        </w:rPr>
      </w:pPr>
      <w:r w:rsidRPr="002E37AA">
        <w:rPr>
          <w:bCs/>
        </w:rPr>
        <w:t xml:space="preserve">Menjaga keseimbangan penggunaan mesin yang digunakan agar mesin produksi tidak </w:t>
      </w:r>
      <w:r w:rsidRPr="002E37AA">
        <w:rPr>
          <w:bCs/>
          <w:i/>
        </w:rPr>
        <w:t>over load.</w:t>
      </w:r>
    </w:p>
    <w:p w14:paraId="4EB8DE4E" w14:textId="1DBC93A4" w:rsidR="002E37AA" w:rsidRPr="002E37AA" w:rsidRDefault="002E37AA" w:rsidP="002E37AA">
      <w:pPr>
        <w:pStyle w:val="ListParagraph"/>
        <w:numPr>
          <w:ilvl w:val="0"/>
          <w:numId w:val="29"/>
        </w:numPr>
        <w:spacing w:after="160"/>
        <w:rPr>
          <w:rFonts w:cs="Times New Roman"/>
        </w:rPr>
      </w:pPr>
      <w:r w:rsidRPr="002E37AA">
        <w:rPr>
          <w:bCs/>
        </w:rPr>
        <w:t xml:space="preserve">Melakukan komunikasi dengan </w:t>
      </w:r>
      <w:r w:rsidRPr="002E37AA">
        <w:rPr>
          <w:bCs/>
          <w:i/>
        </w:rPr>
        <w:t>marketing</w:t>
      </w:r>
      <w:r w:rsidRPr="002E37AA">
        <w:rPr>
          <w:bCs/>
        </w:rPr>
        <w:t xml:space="preserve"> untuk masalah penyelesaian masalah produksi.</w:t>
      </w:r>
    </w:p>
    <w:p w14:paraId="6E82B024" w14:textId="495407EB"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Quality Control</w:t>
      </w:r>
    </w:p>
    <w:p w14:paraId="511E9422"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 xml:space="preserve">quality control </w:t>
      </w:r>
      <w:r>
        <w:rPr>
          <w:rFonts w:cs="Times New Roman"/>
        </w:rPr>
        <w:t>sebagai berikut :</w:t>
      </w:r>
    </w:p>
    <w:p w14:paraId="09173AF6" w14:textId="77777777" w:rsidR="002E37AA" w:rsidRPr="002E37AA" w:rsidRDefault="002E37AA" w:rsidP="002E37AA">
      <w:pPr>
        <w:pStyle w:val="ListParagraph"/>
        <w:numPr>
          <w:ilvl w:val="0"/>
          <w:numId w:val="30"/>
        </w:numPr>
        <w:spacing w:after="160"/>
        <w:rPr>
          <w:rFonts w:cs="Times New Roman"/>
        </w:rPr>
      </w:pPr>
      <w:r w:rsidRPr="002E37AA">
        <w:rPr>
          <w:bCs/>
        </w:rPr>
        <w:t>Mengevaluasi dan menetapkan stabilitas produk atau bahan dan menentukan standar sesuai dengan data-data yang ada.</w:t>
      </w:r>
    </w:p>
    <w:p w14:paraId="0ACA61FB" w14:textId="77777777" w:rsidR="002E37AA" w:rsidRPr="002E37AA" w:rsidRDefault="002E37AA" w:rsidP="002E37AA">
      <w:pPr>
        <w:pStyle w:val="ListParagraph"/>
        <w:numPr>
          <w:ilvl w:val="0"/>
          <w:numId w:val="30"/>
        </w:numPr>
        <w:spacing w:after="160"/>
        <w:rPr>
          <w:rFonts w:cs="Times New Roman"/>
        </w:rPr>
      </w:pPr>
      <w:r w:rsidRPr="002E37AA">
        <w:rPr>
          <w:bCs/>
        </w:rPr>
        <w:t>Menganalisa kegagalan produksi, mendiskusikannya dengan pihak-pihak terkait.</w:t>
      </w:r>
    </w:p>
    <w:p w14:paraId="5937D8A5" w14:textId="77777777" w:rsidR="002E37AA" w:rsidRPr="002E37AA" w:rsidRDefault="002E37AA" w:rsidP="002E37AA">
      <w:pPr>
        <w:pStyle w:val="ListParagraph"/>
        <w:numPr>
          <w:ilvl w:val="0"/>
          <w:numId w:val="30"/>
        </w:numPr>
        <w:spacing w:after="160"/>
        <w:rPr>
          <w:rFonts w:cs="Times New Roman"/>
        </w:rPr>
      </w:pPr>
      <w:r w:rsidRPr="002E37AA">
        <w:rPr>
          <w:bCs/>
        </w:rPr>
        <w:t>Membuat laporan secara berkala yang diminta  oleh atasan.</w:t>
      </w:r>
    </w:p>
    <w:p w14:paraId="57541BA5" w14:textId="4E7F0F3A" w:rsidR="002E37AA" w:rsidRPr="002E37AA" w:rsidRDefault="002E37AA" w:rsidP="002E37AA">
      <w:pPr>
        <w:pStyle w:val="ListParagraph"/>
        <w:numPr>
          <w:ilvl w:val="0"/>
          <w:numId w:val="30"/>
        </w:numPr>
        <w:spacing w:after="160"/>
        <w:rPr>
          <w:rFonts w:cs="Times New Roman"/>
        </w:rPr>
      </w:pPr>
      <w:r w:rsidRPr="002E37AA">
        <w:rPr>
          <w:bCs/>
        </w:rPr>
        <w:t>Bertanggung jawab atas ketersediaan spesifikasi dan standar ukur produk.</w:t>
      </w:r>
    </w:p>
    <w:p w14:paraId="7B780360" w14:textId="10372CC0" w:rsidR="002E37AA" w:rsidRDefault="002E37AA" w:rsidP="002E37AA">
      <w:pPr>
        <w:pStyle w:val="ListParagraph"/>
        <w:numPr>
          <w:ilvl w:val="0"/>
          <w:numId w:val="13"/>
        </w:numPr>
        <w:spacing w:after="160"/>
        <w:rPr>
          <w:rFonts w:cs="Times New Roman"/>
        </w:rPr>
      </w:pPr>
      <w:r>
        <w:rPr>
          <w:rFonts w:cs="Times New Roman"/>
        </w:rPr>
        <w:t>Manager Produksi</w:t>
      </w:r>
    </w:p>
    <w:p w14:paraId="3A79B7D0" w14:textId="77777777" w:rsidR="002E37AA" w:rsidRDefault="002E37AA" w:rsidP="002E37AA">
      <w:pPr>
        <w:pStyle w:val="ListParagraph"/>
        <w:spacing w:after="160"/>
        <w:ind w:left="1287"/>
        <w:rPr>
          <w:rFonts w:cs="Times New Roman"/>
        </w:rPr>
      </w:pPr>
      <w:r>
        <w:rPr>
          <w:rFonts w:cs="Times New Roman"/>
        </w:rPr>
        <w:t xml:space="preserve">Tugas dan tanggung jawab </w:t>
      </w:r>
      <w:r w:rsidRPr="0008164B">
        <w:rPr>
          <w:rFonts w:cs="Times New Roman"/>
        </w:rPr>
        <w:t>manager</w:t>
      </w:r>
      <w:r>
        <w:rPr>
          <w:rFonts w:cs="Times New Roman"/>
        </w:rPr>
        <w:t xml:space="preserve"> produksi sebagai berikut :</w:t>
      </w:r>
    </w:p>
    <w:p w14:paraId="6D1C3F5A" w14:textId="77777777" w:rsidR="002E37AA" w:rsidRPr="002E37AA" w:rsidRDefault="002E37AA" w:rsidP="002E37AA">
      <w:pPr>
        <w:pStyle w:val="ListParagraph"/>
        <w:numPr>
          <w:ilvl w:val="0"/>
          <w:numId w:val="31"/>
        </w:numPr>
        <w:spacing w:after="160"/>
        <w:rPr>
          <w:rFonts w:cs="Times New Roman"/>
        </w:rPr>
      </w:pPr>
      <w:r w:rsidRPr="002E37AA">
        <w:rPr>
          <w:bCs/>
        </w:rPr>
        <w:t>Mengatur perencanaan dan pengendalian produksi untuk memenuhi permintaan pelanggan agar stok bahan baku maupun barang jadi seimbang sesuai dengan kebijakan perusahaan.</w:t>
      </w:r>
    </w:p>
    <w:p w14:paraId="5F4D48F6" w14:textId="77777777" w:rsidR="002E37AA" w:rsidRPr="002E37AA" w:rsidRDefault="002E37AA" w:rsidP="002E37AA">
      <w:pPr>
        <w:pStyle w:val="ListParagraph"/>
        <w:numPr>
          <w:ilvl w:val="0"/>
          <w:numId w:val="31"/>
        </w:numPr>
        <w:spacing w:after="160"/>
        <w:rPr>
          <w:rFonts w:cs="Times New Roman"/>
        </w:rPr>
      </w:pPr>
      <w:r w:rsidRPr="002E37AA">
        <w:rPr>
          <w:bCs/>
        </w:rPr>
        <w:t>Meningkatkan efektivitas dan efisiensi produksi.</w:t>
      </w:r>
    </w:p>
    <w:p w14:paraId="3056855C" w14:textId="77777777" w:rsidR="002E37AA" w:rsidRPr="002E37AA" w:rsidRDefault="002E37AA" w:rsidP="002E37AA">
      <w:pPr>
        <w:pStyle w:val="ListParagraph"/>
        <w:numPr>
          <w:ilvl w:val="0"/>
          <w:numId w:val="31"/>
        </w:numPr>
        <w:spacing w:after="160"/>
        <w:rPr>
          <w:rFonts w:cs="Times New Roman"/>
        </w:rPr>
      </w:pPr>
      <w:r w:rsidRPr="002E37AA">
        <w:rPr>
          <w:bCs/>
        </w:rPr>
        <w:t>Mengevaluasi hasil kerja bagian produksi.</w:t>
      </w:r>
    </w:p>
    <w:p w14:paraId="49F62722" w14:textId="77777777" w:rsidR="000F0F8C" w:rsidRPr="000F0F8C" w:rsidRDefault="002E37AA" w:rsidP="000F0F8C">
      <w:pPr>
        <w:pStyle w:val="ListParagraph"/>
        <w:numPr>
          <w:ilvl w:val="0"/>
          <w:numId w:val="31"/>
        </w:numPr>
        <w:spacing w:after="160"/>
        <w:rPr>
          <w:rFonts w:cs="Times New Roman"/>
        </w:rPr>
      </w:pPr>
      <w:r w:rsidRPr="002E37AA">
        <w:rPr>
          <w:bCs/>
        </w:rPr>
        <w:t>Bertanggung jawab untuk pengembangan dan pelatihan karyawan bawahanya, menjaga disiplin, memelihara motivasi kerja, dan melakukan evaluasi terhadap karyawan bawahannya.</w:t>
      </w:r>
    </w:p>
    <w:p w14:paraId="1DDC8A26" w14:textId="77777777" w:rsidR="000F0F8C" w:rsidRPr="000F0F8C" w:rsidRDefault="002E37AA" w:rsidP="000F0F8C">
      <w:pPr>
        <w:pStyle w:val="ListParagraph"/>
        <w:numPr>
          <w:ilvl w:val="0"/>
          <w:numId w:val="31"/>
        </w:numPr>
        <w:spacing w:after="160"/>
        <w:rPr>
          <w:rFonts w:cs="Times New Roman"/>
        </w:rPr>
      </w:pPr>
      <w:r w:rsidRPr="000F0F8C">
        <w:rPr>
          <w:bCs/>
        </w:rPr>
        <w:t>Bertanggung jawab agar peralatan dan mesin produksi sesuai dengan yang diperlukan.</w:t>
      </w:r>
    </w:p>
    <w:p w14:paraId="72C2D3EC" w14:textId="77777777" w:rsidR="000F0F8C" w:rsidRPr="000F0F8C" w:rsidRDefault="002E37AA" w:rsidP="000F0F8C">
      <w:pPr>
        <w:pStyle w:val="ListParagraph"/>
        <w:numPr>
          <w:ilvl w:val="0"/>
          <w:numId w:val="31"/>
        </w:numPr>
        <w:spacing w:after="160"/>
        <w:rPr>
          <w:rFonts w:cs="Times New Roman"/>
        </w:rPr>
      </w:pPr>
      <w:r w:rsidRPr="000F0F8C">
        <w:rPr>
          <w:bCs/>
        </w:rPr>
        <w:t>Mengontrol seluruh proses produksi</w:t>
      </w:r>
    </w:p>
    <w:p w14:paraId="30EB334F" w14:textId="3748E744" w:rsidR="002E37AA" w:rsidRPr="000F0F8C" w:rsidRDefault="002E37AA" w:rsidP="000F0F8C">
      <w:pPr>
        <w:pStyle w:val="ListParagraph"/>
        <w:numPr>
          <w:ilvl w:val="0"/>
          <w:numId w:val="31"/>
        </w:numPr>
        <w:spacing w:after="160"/>
        <w:rPr>
          <w:rFonts w:cs="Times New Roman"/>
        </w:rPr>
      </w:pPr>
      <w:r w:rsidRPr="000F0F8C">
        <w:rPr>
          <w:bCs/>
        </w:rPr>
        <w:t>Membuat program kerja harian dan mendistribusikan kepada pihak yang terkait.</w:t>
      </w:r>
    </w:p>
    <w:p w14:paraId="02DCF027" w14:textId="070AC354" w:rsidR="000F0F8C" w:rsidRPr="0008164B" w:rsidRDefault="000F0F8C" w:rsidP="000F0F8C">
      <w:pPr>
        <w:pStyle w:val="ListParagraph"/>
        <w:numPr>
          <w:ilvl w:val="0"/>
          <w:numId w:val="13"/>
        </w:numPr>
        <w:spacing w:after="160"/>
        <w:rPr>
          <w:rFonts w:cs="Times New Roman"/>
          <w:i/>
        </w:rPr>
      </w:pPr>
      <w:r w:rsidRPr="0008164B">
        <w:rPr>
          <w:rFonts w:cs="Times New Roman"/>
        </w:rPr>
        <w:t>Manager</w:t>
      </w:r>
      <w:r w:rsidRPr="0008164B">
        <w:rPr>
          <w:rFonts w:cs="Times New Roman"/>
          <w:i/>
        </w:rPr>
        <w:t xml:space="preserve"> Maintenance</w:t>
      </w:r>
    </w:p>
    <w:p w14:paraId="604E087A" w14:textId="77777777" w:rsidR="000F0F8C" w:rsidRDefault="000F0F8C" w:rsidP="000F0F8C">
      <w:pPr>
        <w:pStyle w:val="ListParagraph"/>
        <w:spacing w:after="160"/>
        <w:ind w:left="1287"/>
        <w:rPr>
          <w:rFonts w:cs="Times New Roman"/>
        </w:rPr>
      </w:pPr>
      <w:r>
        <w:rPr>
          <w:rFonts w:cs="Times New Roman"/>
        </w:rPr>
        <w:t xml:space="preserve">Tugas dan tanggung jawab </w:t>
      </w:r>
      <w:r w:rsidRPr="0008164B">
        <w:rPr>
          <w:rFonts w:cs="Times New Roman"/>
          <w:i/>
        </w:rPr>
        <w:t>manager maintenance</w:t>
      </w:r>
      <w:r>
        <w:rPr>
          <w:rFonts w:cs="Times New Roman"/>
        </w:rPr>
        <w:t xml:space="preserve"> sebagai berikut :</w:t>
      </w:r>
    </w:p>
    <w:p w14:paraId="1DF41B2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erawatan dan pemeliharaan mesin produksi.</w:t>
      </w:r>
    </w:p>
    <w:p w14:paraId="71FDFE0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roses produksi pada mesin.</w:t>
      </w:r>
    </w:p>
    <w:p w14:paraId="6AB41B62"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erbaikan  mesin produksi.</w:t>
      </w:r>
    </w:p>
    <w:p w14:paraId="6E26156F" w14:textId="1A8B6362" w:rsidR="000F0F8C" w:rsidRPr="000F0F8C" w:rsidRDefault="000F0F8C" w:rsidP="000F0F8C">
      <w:pPr>
        <w:pStyle w:val="ListParagraph"/>
        <w:numPr>
          <w:ilvl w:val="0"/>
          <w:numId w:val="32"/>
        </w:numPr>
        <w:spacing w:after="160"/>
        <w:rPr>
          <w:rFonts w:cs="Times New Roman"/>
        </w:rPr>
      </w:pPr>
      <w:r w:rsidRPr="000F0F8C">
        <w:rPr>
          <w:bCs/>
        </w:rPr>
        <w:t>Membuat laporan pemeliharaan mesin dan perbaikan mesin.</w:t>
      </w:r>
    </w:p>
    <w:p w14:paraId="707065D7" w14:textId="23421961" w:rsidR="000F0F8C" w:rsidRPr="0008164B" w:rsidRDefault="0008164B" w:rsidP="000F0F8C">
      <w:pPr>
        <w:pStyle w:val="ListParagraph"/>
        <w:numPr>
          <w:ilvl w:val="0"/>
          <w:numId w:val="13"/>
        </w:numPr>
        <w:spacing w:after="160"/>
        <w:rPr>
          <w:rFonts w:cs="Times New Roman"/>
          <w:i/>
        </w:rPr>
      </w:pPr>
      <w:r>
        <w:rPr>
          <w:rFonts w:cs="Times New Roman"/>
        </w:rPr>
        <w:t xml:space="preserve">Manager </w:t>
      </w:r>
      <w:r w:rsidR="000F0F8C" w:rsidRPr="0008164B">
        <w:rPr>
          <w:rFonts w:cs="Times New Roman"/>
          <w:i/>
        </w:rPr>
        <w:t xml:space="preserve">Factory Administration </w:t>
      </w:r>
    </w:p>
    <w:p w14:paraId="1BEBBCF5" w14:textId="02B216CC" w:rsidR="000F0F8C" w:rsidRDefault="000F0F8C" w:rsidP="000F0F8C">
      <w:pPr>
        <w:pStyle w:val="ListParagraph"/>
        <w:spacing w:after="160"/>
        <w:ind w:left="1287"/>
        <w:rPr>
          <w:rFonts w:cs="Times New Roman"/>
        </w:rPr>
      </w:pPr>
      <w:r>
        <w:rPr>
          <w:rFonts w:cs="Times New Roman"/>
        </w:rPr>
        <w:t xml:space="preserve">Tugas dan tanggung jawab </w:t>
      </w:r>
      <w:r w:rsidR="0008164B" w:rsidRPr="0008164B">
        <w:rPr>
          <w:rFonts w:cs="Times New Roman"/>
        </w:rPr>
        <w:t>manager</w:t>
      </w:r>
      <w:r w:rsidR="0008164B" w:rsidRPr="0008164B">
        <w:rPr>
          <w:rFonts w:cs="Times New Roman"/>
          <w:i/>
        </w:rPr>
        <w:t xml:space="preserve"> </w:t>
      </w:r>
      <w:r w:rsidRPr="0008164B">
        <w:rPr>
          <w:rFonts w:cs="Times New Roman"/>
          <w:i/>
        </w:rPr>
        <w:t xml:space="preserve">factory administration </w:t>
      </w:r>
      <w:r>
        <w:rPr>
          <w:rFonts w:cs="Times New Roman"/>
        </w:rPr>
        <w:t>sebagai berikut :</w:t>
      </w:r>
    </w:p>
    <w:p w14:paraId="41097A29"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amanan seluruh produk.</w:t>
      </w:r>
    </w:p>
    <w:p w14:paraId="41728FED"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luar masuk bahan baku, bahan pembantu, dan barang jadi.</w:t>
      </w:r>
    </w:p>
    <w:p w14:paraId="325CB446" w14:textId="77777777" w:rsidR="000F0F8C" w:rsidRPr="000F0F8C" w:rsidRDefault="000F0F8C" w:rsidP="000F0F8C">
      <w:pPr>
        <w:pStyle w:val="ListParagraph"/>
        <w:numPr>
          <w:ilvl w:val="0"/>
          <w:numId w:val="34"/>
        </w:numPr>
        <w:spacing w:after="160"/>
        <w:rPr>
          <w:rFonts w:cs="Times New Roman"/>
        </w:rPr>
      </w:pPr>
      <w:r w:rsidRPr="000F0F8C">
        <w:rPr>
          <w:bCs/>
        </w:rPr>
        <w:t>Melakukan pencacatan data produk jadi.</w:t>
      </w:r>
    </w:p>
    <w:p w14:paraId="153A71A7" w14:textId="77777777" w:rsidR="000F0F8C" w:rsidRPr="000F0F8C" w:rsidRDefault="000F0F8C" w:rsidP="000F0F8C">
      <w:pPr>
        <w:pStyle w:val="ListParagraph"/>
        <w:numPr>
          <w:ilvl w:val="0"/>
          <w:numId w:val="34"/>
        </w:numPr>
        <w:spacing w:after="160"/>
        <w:rPr>
          <w:rFonts w:cs="Times New Roman"/>
        </w:rPr>
      </w:pPr>
      <w:r w:rsidRPr="000F0F8C">
        <w:rPr>
          <w:bCs/>
        </w:rPr>
        <w:t>Melakukan permintaan pembelian bahan baku maupun bahan pembantu.</w:t>
      </w:r>
    </w:p>
    <w:p w14:paraId="70FBB55E" w14:textId="7E26CE2F" w:rsidR="000F0F8C" w:rsidRPr="000F0F8C" w:rsidRDefault="000F0F8C" w:rsidP="000F0F8C">
      <w:pPr>
        <w:pStyle w:val="ListParagraph"/>
        <w:numPr>
          <w:ilvl w:val="0"/>
          <w:numId w:val="34"/>
        </w:numPr>
        <w:spacing w:after="160"/>
        <w:rPr>
          <w:rFonts w:cs="Times New Roman"/>
        </w:rPr>
      </w:pPr>
      <w:r w:rsidRPr="000F0F8C">
        <w:rPr>
          <w:bCs/>
        </w:rPr>
        <w:t>Membuat laporan penerimaan dan pengeluaran bahan baku, bahan pembantu maupun bahan jadi.</w:t>
      </w:r>
    </w:p>
    <w:p w14:paraId="5169852D" w14:textId="77777777" w:rsidR="000F0F8C" w:rsidRPr="000F0F8C" w:rsidRDefault="000F0F8C" w:rsidP="000F0F8C">
      <w:pPr>
        <w:pStyle w:val="ListParagraph"/>
        <w:spacing w:after="160"/>
        <w:ind w:left="1287"/>
        <w:rPr>
          <w:rFonts w:cs="Times New Roman"/>
        </w:rPr>
      </w:pPr>
    </w:p>
    <w:p w14:paraId="06095AC3" w14:textId="77777777" w:rsidR="000F0F8C" w:rsidRPr="000F0F8C" w:rsidRDefault="000F0F8C" w:rsidP="000F0F8C">
      <w:pPr>
        <w:pStyle w:val="ListParagraph"/>
        <w:spacing w:after="160"/>
        <w:ind w:left="1287"/>
        <w:rPr>
          <w:rFonts w:cs="Times New Roman"/>
        </w:rPr>
      </w:pPr>
    </w:p>
    <w:p w14:paraId="2FBC8616" w14:textId="77777777" w:rsidR="002E37AA" w:rsidRPr="002E37AA" w:rsidRDefault="002E37AA" w:rsidP="002E37AA">
      <w:pPr>
        <w:pStyle w:val="ListParagraph"/>
        <w:spacing w:after="160"/>
        <w:ind w:left="1287"/>
        <w:rPr>
          <w:rFonts w:cs="Times New Roman"/>
        </w:rPr>
      </w:pPr>
    </w:p>
    <w:p w14:paraId="37C09A90" w14:textId="77777777" w:rsidR="002E37AA" w:rsidRPr="002E37AA" w:rsidRDefault="002E37AA" w:rsidP="002E37AA">
      <w:pPr>
        <w:pStyle w:val="ListParagraph"/>
        <w:spacing w:after="160"/>
        <w:ind w:left="1287"/>
        <w:rPr>
          <w:rFonts w:cs="Times New Roman"/>
        </w:rPr>
      </w:pPr>
    </w:p>
    <w:p w14:paraId="146217AC" w14:textId="77777777" w:rsidR="002E37AA" w:rsidRPr="002E37AA" w:rsidRDefault="002E37AA" w:rsidP="002E37AA">
      <w:pPr>
        <w:pStyle w:val="ListParagraph"/>
        <w:spacing w:after="160"/>
        <w:ind w:left="1287"/>
        <w:rPr>
          <w:rFonts w:cs="Times New Roman"/>
        </w:rPr>
      </w:pPr>
    </w:p>
    <w:p w14:paraId="6527E902" w14:textId="77777777" w:rsidR="002E37AA" w:rsidRPr="002E37AA" w:rsidRDefault="002E37AA" w:rsidP="002E37AA">
      <w:pPr>
        <w:pStyle w:val="ListParagraph"/>
        <w:spacing w:after="160"/>
        <w:ind w:left="1287"/>
        <w:rPr>
          <w:rFonts w:cs="Times New Roman"/>
        </w:rPr>
      </w:pPr>
    </w:p>
    <w:p w14:paraId="5D51453B" w14:textId="77777777" w:rsidR="002E37AA" w:rsidRPr="002E37AA" w:rsidRDefault="002E37AA" w:rsidP="002E37AA">
      <w:pPr>
        <w:pStyle w:val="ListParagraph"/>
        <w:spacing w:after="160"/>
        <w:ind w:left="1287"/>
        <w:rPr>
          <w:rFonts w:cs="Times New Roman"/>
        </w:rPr>
      </w:pPr>
    </w:p>
    <w:p w14:paraId="2BA582E9" w14:textId="77777777" w:rsidR="002E37AA" w:rsidRPr="002E37AA" w:rsidRDefault="002E37AA" w:rsidP="002E37AA">
      <w:pPr>
        <w:pStyle w:val="ListParagraph"/>
        <w:spacing w:after="160"/>
        <w:ind w:left="1287"/>
        <w:rPr>
          <w:rFonts w:cs="Times New Roman"/>
        </w:rPr>
      </w:pPr>
    </w:p>
    <w:p w14:paraId="449C60D4" w14:textId="77777777" w:rsidR="002E37AA" w:rsidRPr="002E37AA" w:rsidRDefault="002E37AA" w:rsidP="002E37AA">
      <w:pPr>
        <w:pStyle w:val="ListParagraph"/>
        <w:tabs>
          <w:tab w:val="clear" w:pos="720"/>
        </w:tabs>
        <w:spacing w:after="160"/>
        <w:ind w:left="1287"/>
        <w:rPr>
          <w:rFonts w:cs="Times New Roman"/>
        </w:rPr>
      </w:pPr>
    </w:p>
    <w:p w14:paraId="611DEC66" w14:textId="77777777" w:rsidR="00F8772C" w:rsidRPr="00F8772C" w:rsidRDefault="00F8772C" w:rsidP="00F8772C">
      <w:pPr>
        <w:pStyle w:val="ListParagraph"/>
        <w:tabs>
          <w:tab w:val="clear" w:pos="720"/>
        </w:tabs>
        <w:spacing w:after="160"/>
        <w:ind w:left="1287"/>
        <w:rPr>
          <w:rFonts w:cs="Times New Roman"/>
        </w:rPr>
      </w:pPr>
    </w:p>
    <w:p w14:paraId="183FF4B9" w14:textId="77777777" w:rsidR="00F8772C" w:rsidRPr="00F8772C" w:rsidRDefault="00F8772C" w:rsidP="00F8772C">
      <w:pPr>
        <w:pStyle w:val="ListParagraph"/>
        <w:tabs>
          <w:tab w:val="clear" w:pos="720"/>
        </w:tabs>
        <w:spacing w:after="160"/>
        <w:ind w:left="1287"/>
        <w:rPr>
          <w:rFonts w:cs="Times New Roman"/>
        </w:rPr>
      </w:pPr>
    </w:p>
    <w:p w14:paraId="12E6EF78" w14:textId="77777777" w:rsidR="00F8772C" w:rsidRPr="00F8772C" w:rsidRDefault="00F8772C" w:rsidP="00F8772C">
      <w:pPr>
        <w:pStyle w:val="ListParagraph"/>
        <w:tabs>
          <w:tab w:val="clear" w:pos="720"/>
        </w:tabs>
        <w:spacing w:after="160"/>
        <w:ind w:left="1287"/>
        <w:rPr>
          <w:rFonts w:cs="Times New Roman"/>
        </w:rPr>
      </w:pPr>
    </w:p>
    <w:p w14:paraId="01B178AF" w14:textId="77777777" w:rsidR="00F8772C" w:rsidRPr="00CE5CD0" w:rsidRDefault="00F8772C" w:rsidP="00F8772C">
      <w:pPr>
        <w:pStyle w:val="ListParagraph"/>
        <w:ind w:left="1287"/>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MS Mincho">
    <w:panose1 w:val="020206090402050803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B"/>
    <w:multiLevelType w:val="multilevel"/>
    <w:tmpl w:val="88C215DE"/>
    <w:lvl w:ilvl="0">
      <w:start w:val="1"/>
      <w:numFmt w:val="decimal"/>
      <w:lvlText w:val="%1)"/>
      <w:lvlJc w:val="left"/>
      <w:pPr>
        <w:ind w:left="2007"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10"/>
    <w:multiLevelType w:val="multilevel"/>
    <w:tmpl w:val="00000010"/>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11"/>
    <w:multiLevelType w:val="multilevel"/>
    <w:tmpl w:val="00000011"/>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12"/>
    <w:multiLevelType w:val="multilevel"/>
    <w:tmpl w:val="00000012"/>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13"/>
    <w:multiLevelType w:val="multilevel"/>
    <w:tmpl w:val="00000013"/>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000014"/>
    <w:multiLevelType w:val="multilevel"/>
    <w:tmpl w:val="C59A180A"/>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rPr>
        <w:rFonts w:ascii="Times New Roman" w:eastAsiaTheme="minorHAnsi" w:hAnsi="Times New Roman" w:cstheme="minorBidi"/>
      </w:r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0CCF0AF9"/>
    <w:multiLevelType w:val="hybridMultilevel"/>
    <w:tmpl w:val="5406F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1">
    <w:nsid w:val="0EC84526"/>
    <w:multiLevelType w:val="multilevel"/>
    <w:tmpl w:val="3CDC520A"/>
    <w:lvl w:ilvl="0">
      <w:start w:val="1"/>
      <w:numFmt w:val="decimal"/>
      <w:lvlText w:val="3.4.%1."/>
      <w:lvlJc w:val="left"/>
      <w:pPr>
        <w:tabs>
          <w:tab w:val="num" w:pos="624"/>
        </w:tabs>
        <w:ind w:left="624" w:hanging="62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nsid w:val="12434AED"/>
    <w:multiLevelType w:val="hybridMultilevel"/>
    <w:tmpl w:val="4D844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6">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8">
    <w:nsid w:val="304E5359"/>
    <w:multiLevelType w:val="hybridMultilevel"/>
    <w:tmpl w:val="93AA47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1">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4647F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87316E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8">
    <w:nsid w:val="4F454B32"/>
    <w:multiLevelType w:val="hybridMultilevel"/>
    <w:tmpl w:val="EC181C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0">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3">
    <w:nsid w:val="60E168B6"/>
    <w:multiLevelType w:val="multilevel"/>
    <w:tmpl w:val="C4D000B8"/>
    <w:lvl w:ilvl="0">
      <w:start w:val="1"/>
      <w:numFmt w:val="decimal"/>
      <w:lvlText w:val="3.4.%1."/>
      <w:lvlJc w:val="left"/>
      <w:pPr>
        <w:tabs>
          <w:tab w:val="num" w:pos="624"/>
        </w:tabs>
        <w:ind w:left="624" w:hanging="62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62E23901"/>
    <w:multiLevelType w:val="multilevel"/>
    <w:tmpl w:val="8F42512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1797"/>
        </w:tabs>
        <w:ind w:left="1758"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6">
    <w:nsid w:val="664537E2"/>
    <w:multiLevelType w:val="hybridMultilevel"/>
    <w:tmpl w:val="1F02F1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D651D50"/>
    <w:multiLevelType w:val="multilevel"/>
    <w:tmpl w:val="D60AFB9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624"/>
        </w:tabs>
        <w:ind w:left="1247" w:hanging="623"/>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nsid w:val="76E16024"/>
    <w:multiLevelType w:val="hybridMultilevel"/>
    <w:tmpl w:val="5EE4A47E"/>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EB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2"/>
  </w:num>
  <w:num w:numId="2">
    <w:abstractNumId w:val="18"/>
  </w:num>
  <w:num w:numId="3">
    <w:abstractNumId w:val="24"/>
  </w:num>
  <w:num w:numId="4">
    <w:abstractNumId w:val="43"/>
  </w:num>
  <w:num w:numId="5">
    <w:abstractNumId w:val="34"/>
  </w:num>
  <w:num w:numId="6">
    <w:abstractNumId w:val="38"/>
  </w:num>
  <w:num w:numId="7">
    <w:abstractNumId w:val="0"/>
  </w:num>
  <w:num w:numId="8">
    <w:abstractNumId w:val="13"/>
  </w:num>
  <w:num w:numId="9">
    <w:abstractNumId w:val="14"/>
  </w:num>
  <w:num w:numId="10">
    <w:abstractNumId w:val="37"/>
  </w:num>
  <w:num w:numId="11">
    <w:abstractNumId w:val="35"/>
  </w:num>
  <w:num w:numId="12">
    <w:abstractNumId w:val="40"/>
  </w:num>
  <w:num w:numId="13">
    <w:abstractNumId w:val="8"/>
  </w:num>
  <w:num w:numId="14">
    <w:abstractNumId w:val="7"/>
  </w:num>
  <w:num w:numId="15">
    <w:abstractNumId w:val="1"/>
  </w:num>
  <w:num w:numId="16">
    <w:abstractNumId w:val="39"/>
  </w:num>
  <w:num w:numId="17">
    <w:abstractNumId w:val="3"/>
  </w:num>
  <w:num w:numId="18">
    <w:abstractNumId w:val="41"/>
  </w:num>
  <w:num w:numId="19">
    <w:abstractNumId w:val="4"/>
  </w:num>
  <w:num w:numId="20">
    <w:abstractNumId w:val="15"/>
  </w:num>
  <w:num w:numId="21">
    <w:abstractNumId w:val="5"/>
  </w:num>
  <w:num w:numId="22">
    <w:abstractNumId w:val="10"/>
  </w:num>
  <w:num w:numId="23">
    <w:abstractNumId w:val="19"/>
  </w:num>
  <w:num w:numId="24">
    <w:abstractNumId w:val="17"/>
  </w:num>
  <w:num w:numId="25">
    <w:abstractNumId w:val="6"/>
  </w:num>
  <w:num w:numId="26">
    <w:abstractNumId w:val="20"/>
  </w:num>
  <w:num w:numId="27">
    <w:abstractNumId w:val="32"/>
  </w:num>
  <w:num w:numId="28">
    <w:abstractNumId w:val="21"/>
  </w:num>
  <w:num w:numId="29">
    <w:abstractNumId w:val="26"/>
  </w:num>
  <w:num w:numId="30">
    <w:abstractNumId w:val="27"/>
  </w:num>
  <w:num w:numId="31">
    <w:abstractNumId w:val="29"/>
  </w:num>
  <w:num w:numId="32">
    <w:abstractNumId w:val="25"/>
  </w:num>
  <w:num w:numId="33">
    <w:abstractNumId w:val="2"/>
  </w:num>
  <w:num w:numId="34">
    <w:abstractNumId w:val="12"/>
  </w:num>
  <w:num w:numId="35">
    <w:abstractNumId w:val="16"/>
  </w:num>
  <w:num w:numId="36">
    <w:abstractNumId w:val="23"/>
  </w:num>
  <w:num w:numId="37">
    <w:abstractNumId w:val="33"/>
  </w:num>
  <w:num w:numId="38">
    <w:abstractNumId w:val="11"/>
  </w:num>
  <w:num w:numId="39">
    <w:abstractNumId w:val="9"/>
  </w:num>
  <w:num w:numId="40">
    <w:abstractNumId w:val="36"/>
  </w:num>
  <w:num w:numId="41">
    <w:abstractNumId w:val="28"/>
  </w:num>
  <w:num w:numId="42">
    <w:abstractNumId w:val="30"/>
  </w:num>
  <w:num w:numId="43">
    <w:abstractNumId w:val="22"/>
  </w:num>
  <w:num w:numId="4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defaultTabStop w:val="720"/>
  <w:drawingGridHorizontalSpacing w:val="120"/>
  <w:displayHorizontalDrawingGridEvery w:val="2"/>
  <w:displayVerticalDrawingGridEvery w:val="2"/>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70155"/>
    <w:rsid w:val="0008164B"/>
    <w:rsid w:val="000D7C5B"/>
    <w:rsid w:val="000F0F8C"/>
    <w:rsid w:val="000F4B16"/>
    <w:rsid w:val="00163871"/>
    <w:rsid w:val="001A0B71"/>
    <w:rsid w:val="001F007B"/>
    <w:rsid w:val="0022438E"/>
    <w:rsid w:val="00255DC5"/>
    <w:rsid w:val="002A1C1C"/>
    <w:rsid w:val="002B2A11"/>
    <w:rsid w:val="002C40B9"/>
    <w:rsid w:val="002E37AA"/>
    <w:rsid w:val="00302992"/>
    <w:rsid w:val="003D0EB8"/>
    <w:rsid w:val="00401966"/>
    <w:rsid w:val="0042110D"/>
    <w:rsid w:val="00425748"/>
    <w:rsid w:val="004E672F"/>
    <w:rsid w:val="00522EB3"/>
    <w:rsid w:val="0055566E"/>
    <w:rsid w:val="00566A89"/>
    <w:rsid w:val="005A5F49"/>
    <w:rsid w:val="005B03B6"/>
    <w:rsid w:val="005B49EC"/>
    <w:rsid w:val="005C139B"/>
    <w:rsid w:val="005C213D"/>
    <w:rsid w:val="006572CE"/>
    <w:rsid w:val="006616F6"/>
    <w:rsid w:val="006874E5"/>
    <w:rsid w:val="006928FE"/>
    <w:rsid w:val="006D760E"/>
    <w:rsid w:val="00723BC3"/>
    <w:rsid w:val="00732EE6"/>
    <w:rsid w:val="00740761"/>
    <w:rsid w:val="007421B5"/>
    <w:rsid w:val="00790BC1"/>
    <w:rsid w:val="007A0890"/>
    <w:rsid w:val="007E7B4C"/>
    <w:rsid w:val="00876891"/>
    <w:rsid w:val="00882946"/>
    <w:rsid w:val="008B2B0D"/>
    <w:rsid w:val="008C6431"/>
    <w:rsid w:val="008D77EB"/>
    <w:rsid w:val="008E2956"/>
    <w:rsid w:val="00900506"/>
    <w:rsid w:val="00903A07"/>
    <w:rsid w:val="00975534"/>
    <w:rsid w:val="009D7943"/>
    <w:rsid w:val="00A6586A"/>
    <w:rsid w:val="00A9203E"/>
    <w:rsid w:val="00A95033"/>
    <w:rsid w:val="00AE48BF"/>
    <w:rsid w:val="00BD1544"/>
    <w:rsid w:val="00C01984"/>
    <w:rsid w:val="00C36327"/>
    <w:rsid w:val="00C55908"/>
    <w:rsid w:val="00C64F02"/>
    <w:rsid w:val="00C709C9"/>
    <w:rsid w:val="00CB797E"/>
    <w:rsid w:val="00CD7514"/>
    <w:rsid w:val="00CE5CD0"/>
    <w:rsid w:val="00D23117"/>
    <w:rsid w:val="00DF5EEC"/>
    <w:rsid w:val="00E06FC9"/>
    <w:rsid w:val="00E25CE5"/>
    <w:rsid w:val="00E61689"/>
    <w:rsid w:val="00EA1529"/>
    <w:rsid w:val="00EA2849"/>
    <w:rsid w:val="00EC471F"/>
    <w:rsid w:val="00F1594C"/>
    <w:rsid w:val="00F52EE0"/>
    <w:rsid w:val="00F6123A"/>
    <w:rsid w:val="00F8772C"/>
    <w:rsid w:val="00FA433F"/>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732EE6"/>
    <w:pPr>
      <w:tabs>
        <w:tab w:val="left" w:pos="720"/>
      </w:tabs>
      <w:spacing w:line="480" w:lineRule="auto"/>
      <w:ind w:left="567"/>
      <w:contextualSpacing/>
      <w:jc w:val="both"/>
    </w:pPr>
    <w:rPr>
      <w:rFonts w:ascii="Times New Roman" w:hAnsi="Times New Roman"/>
    </w:rPr>
  </w:style>
  <w:style w:type="paragraph" w:customStyle="1" w:styleId="Hedaing371">
    <w:name w:val="Hedaing 3.7.1."/>
    <w:basedOn w:val="Heading4"/>
    <w:next w:val="Normal"/>
    <w:qFormat/>
    <w:rsid w:val="00070155"/>
    <w:pPr>
      <w:numPr>
        <w:numId w:val="10"/>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35"/>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03297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png"/><Relationship Id="rId9" Type="http://schemas.openxmlformats.org/officeDocument/2006/relationships/image" Target="media/image4.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9EE4529-EC35-144A-AC48-4DD791FC2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18</Pages>
  <Words>2483</Words>
  <Characters>14157</Characters>
  <Application>Microsoft Macintosh Word</Application>
  <DocSecurity>0</DocSecurity>
  <Lines>117</Lines>
  <Paragraphs>33</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BAB III</vt:lpstr>
      <vt:lpstr>    METODE PENELITIAN</vt:lpstr>
      <vt:lpstr>        Jenis Penelitian</vt:lpstr>
      <vt:lpstr>        Metode Pengumpulan Data</vt:lpstr>
      <vt:lpstr>        Metode Analisa dan Perancangan</vt:lpstr>
      <vt:lpstr>        Metode Sistem Pendukung Keputusan</vt:lpstr>
      <vt:lpstr>        Metode Pengembangan Sistem</vt:lpstr>
      <vt:lpstr>        Metode Pengujian Sistem</vt:lpstr>
      <vt:lpstr>        Tinjauan Tempat</vt:lpstr>
    </vt:vector>
  </TitlesOfParts>
  <LinksUpToDate>false</LinksUpToDate>
  <CharactersWithSpaces>16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51</cp:revision>
  <dcterms:created xsi:type="dcterms:W3CDTF">2018-07-07T13:04:00Z</dcterms:created>
  <dcterms:modified xsi:type="dcterms:W3CDTF">2018-08-05T05:36:00Z</dcterms:modified>
</cp:coreProperties>
</file>